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23FC04" w14:textId="77777777" w:rsidR="00B050E1" w:rsidRDefault="00B050E1" w:rsidP="00B050E1">
      <w:pPr>
        <w:pStyle w:val="Title"/>
        <w:jc w:val="left"/>
      </w:pPr>
    </w:p>
    <w:p w14:paraId="7387C585" w14:textId="77777777" w:rsidR="00B050E1" w:rsidRDefault="00B050E1" w:rsidP="00B050E1">
      <w:pPr>
        <w:pStyle w:val="Title"/>
        <w:jc w:val="left"/>
      </w:pPr>
    </w:p>
    <w:p w14:paraId="3AB175A1" w14:textId="77777777" w:rsidR="00B050E1" w:rsidRDefault="00B050E1" w:rsidP="00B050E1"/>
    <w:p w14:paraId="44FA7422" w14:textId="77777777" w:rsidR="00B050E1" w:rsidRPr="006633E6" w:rsidRDefault="00B050E1" w:rsidP="00B050E1"/>
    <w:p w14:paraId="5746239A" w14:textId="77777777" w:rsidR="00B050E1" w:rsidRDefault="00B050E1" w:rsidP="00B050E1"/>
    <w:p w14:paraId="38D0B053" w14:textId="77777777" w:rsidR="00B050E1" w:rsidRDefault="00B050E1" w:rsidP="00B050E1"/>
    <w:p w14:paraId="390930C7" w14:textId="77777777" w:rsidR="00B050E1" w:rsidRDefault="00B050E1" w:rsidP="00B050E1"/>
    <w:p w14:paraId="30A106DB" w14:textId="77777777" w:rsidR="00B050E1" w:rsidRDefault="00B050E1" w:rsidP="00B050E1"/>
    <w:p w14:paraId="2C90BAC1" w14:textId="77777777" w:rsidR="00B050E1" w:rsidRDefault="00B050E1" w:rsidP="00B050E1"/>
    <w:p w14:paraId="4759449F" w14:textId="77777777" w:rsidR="00B050E1" w:rsidRDefault="00B050E1" w:rsidP="00B050E1"/>
    <w:p w14:paraId="46AA5EAE" w14:textId="77777777" w:rsidR="00B050E1" w:rsidRPr="000C0579" w:rsidRDefault="00B050E1" w:rsidP="00B050E1">
      <w:pPr>
        <w:pStyle w:val="Title"/>
      </w:pPr>
    </w:p>
    <w:p w14:paraId="10FF07AA" w14:textId="2C4CA3B1" w:rsidR="00B050E1" w:rsidRDefault="00B050E1" w:rsidP="00B050E1">
      <w:pPr>
        <w:pStyle w:val="Title"/>
      </w:pPr>
      <w:r>
        <w:t xml:space="preserve">WEB601 – </w:t>
      </w:r>
      <w:r w:rsidR="0035436C">
        <w:t xml:space="preserve">The Local Barbershop </w:t>
      </w:r>
      <w:r w:rsidR="00DC6216">
        <w:t>Website</w:t>
      </w:r>
      <w:r w:rsidR="0035436C">
        <w:t xml:space="preserve"> </w:t>
      </w:r>
    </w:p>
    <w:p w14:paraId="22D5BF0E" w14:textId="77777777" w:rsidR="00B050E1" w:rsidRPr="00453AF9" w:rsidRDefault="00B050E1" w:rsidP="00B050E1"/>
    <w:p w14:paraId="7D0F3BB2" w14:textId="77777777" w:rsidR="00B050E1" w:rsidRPr="00C644A5" w:rsidRDefault="00B050E1" w:rsidP="00B050E1">
      <w:pPr>
        <w:pStyle w:val="Title"/>
      </w:pPr>
      <w:r w:rsidRPr="00C644A5">
        <w:t>Mark Christison</w:t>
      </w:r>
    </w:p>
    <w:p w14:paraId="4C722408" w14:textId="77777777" w:rsidR="00B050E1" w:rsidRDefault="00B050E1" w:rsidP="00B050E1">
      <w:pPr>
        <w:pStyle w:val="Title"/>
      </w:pPr>
    </w:p>
    <w:p w14:paraId="51DD3739" w14:textId="77777777" w:rsidR="00B050E1" w:rsidRPr="006633E6" w:rsidRDefault="00B050E1" w:rsidP="00B050E1">
      <w:pPr>
        <w:pStyle w:val="Title"/>
      </w:pPr>
      <w:r>
        <w:t>Nelson Marlborough Institute of Technology, New Zealand</w:t>
      </w:r>
    </w:p>
    <w:p w14:paraId="2E9C6A43" w14:textId="77777777" w:rsidR="00B050E1" w:rsidRDefault="00B050E1" w:rsidP="00B050E1"/>
    <w:p w14:paraId="41A55D0A" w14:textId="77777777" w:rsidR="00B050E1" w:rsidRDefault="00B050E1" w:rsidP="00B050E1"/>
    <w:p w14:paraId="7FEF1428" w14:textId="77777777" w:rsidR="00B050E1" w:rsidRDefault="00B050E1" w:rsidP="00B050E1"/>
    <w:p w14:paraId="11E54655" w14:textId="77777777" w:rsidR="00B050E1" w:rsidRDefault="00B050E1" w:rsidP="00B050E1"/>
    <w:p w14:paraId="23C7F1D7" w14:textId="77777777" w:rsidR="00B050E1" w:rsidRDefault="00B050E1" w:rsidP="00B050E1"/>
    <w:p w14:paraId="4895791B" w14:textId="77777777" w:rsidR="00B050E1" w:rsidRDefault="00B050E1" w:rsidP="00B050E1"/>
    <w:p w14:paraId="2953DCE6" w14:textId="77777777" w:rsidR="00B050E1" w:rsidRDefault="00B050E1" w:rsidP="00B050E1"/>
    <w:p w14:paraId="114E201A" w14:textId="77777777" w:rsidR="00B050E1" w:rsidRDefault="00B050E1" w:rsidP="00B050E1"/>
    <w:p w14:paraId="7D322FED" w14:textId="77777777" w:rsidR="00B050E1" w:rsidRDefault="00B050E1" w:rsidP="00B050E1"/>
    <w:p w14:paraId="096596EE" w14:textId="77777777" w:rsidR="00B050E1" w:rsidRDefault="00B050E1" w:rsidP="00B050E1"/>
    <w:p w14:paraId="195BD772" w14:textId="77777777" w:rsidR="00B050E1" w:rsidRDefault="00B050E1" w:rsidP="00B050E1"/>
    <w:p w14:paraId="7364DF9E" w14:textId="77777777" w:rsidR="00B050E1" w:rsidRDefault="00B050E1" w:rsidP="00B050E1"/>
    <w:p w14:paraId="7FE39ADE" w14:textId="77777777" w:rsidR="00B050E1" w:rsidRDefault="00B050E1" w:rsidP="00B050E1"/>
    <w:p w14:paraId="59B93B32" w14:textId="77777777" w:rsidR="00B050E1" w:rsidRDefault="00B050E1" w:rsidP="00B050E1"/>
    <w:p w14:paraId="3220D371" w14:textId="77777777" w:rsidR="00B050E1" w:rsidRDefault="00B050E1" w:rsidP="00B050E1"/>
    <w:p w14:paraId="305C6D91" w14:textId="77777777" w:rsidR="00B050E1" w:rsidRDefault="00B050E1" w:rsidP="00B050E1"/>
    <w:p w14:paraId="64E43382" w14:textId="52E9935F" w:rsidR="00B050E1" w:rsidRDefault="00B050E1" w:rsidP="00B050E1"/>
    <w:p w14:paraId="5FB69B01" w14:textId="77777777" w:rsidR="005116F4" w:rsidRDefault="005116F4" w:rsidP="00B050E1"/>
    <w:bookmarkStart w:id="0" w:name="_Toc48302084" w:displacedByCustomXml="next"/>
    <w:sdt>
      <w:sdtPr>
        <w:rPr>
          <w:rFonts w:ascii="Times New Roman" w:eastAsiaTheme="minorHAnsi" w:hAnsi="Times New Roman" w:cstheme="minorBidi"/>
          <w:b w:val="0"/>
          <w:bCs/>
          <w:szCs w:val="24"/>
          <w:lang w:val="en-GB"/>
        </w:rPr>
        <w:id w:val="1309902578"/>
        <w:docPartObj>
          <w:docPartGallery w:val="Table of Contents"/>
          <w:docPartUnique/>
        </w:docPartObj>
      </w:sdtPr>
      <w:sdtEndPr>
        <w:rPr>
          <w:bCs w:val="0"/>
          <w:noProof/>
        </w:rPr>
      </w:sdtEndPr>
      <w:sdtContent>
        <w:p w14:paraId="2198E848" w14:textId="77777777" w:rsidR="00B050E1" w:rsidRDefault="00B050E1" w:rsidP="00F54F10">
          <w:pPr>
            <w:pStyle w:val="Heading1"/>
          </w:pPr>
          <w:r>
            <w:t>Contents</w:t>
          </w:r>
          <w:bookmarkEnd w:id="0"/>
        </w:p>
        <w:p w14:paraId="70DD37AC" w14:textId="4428D0D1" w:rsidR="00E22803" w:rsidRDefault="00B050E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02084" w:history="1">
            <w:r w:rsidR="00E22803" w:rsidRPr="00B23694">
              <w:rPr>
                <w:rStyle w:val="Hyperlink"/>
                <w:noProof/>
              </w:rPr>
              <w:t>Conte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1ADC222" w14:textId="40822923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5" w:history="1">
            <w:r w:rsidR="00E22803" w:rsidRPr="00B23694">
              <w:rPr>
                <w:rStyle w:val="Hyperlink"/>
                <w:noProof/>
              </w:rPr>
              <w:t>Introduc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FD8DE9" w14:textId="66F8DA9B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6" w:history="1">
            <w:r w:rsidR="00E22803" w:rsidRPr="00B23694">
              <w:rPr>
                <w:rStyle w:val="Hyperlink"/>
                <w:noProof/>
              </w:rPr>
              <w:t>Site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739EB59" w14:textId="62F7F789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7" w:history="1">
            <w:r w:rsidR="00E22803" w:rsidRPr="00B23694">
              <w:rPr>
                <w:rStyle w:val="Hyperlink"/>
                <w:noProof/>
              </w:rPr>
              <w:t>Mission or Purpos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406AF04" w14:textId="717822E4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8" w:history="1">
            <w:r w:rsidR="00E22803" w:rsidRPr="00B23694">
              <w:rPr>
                <w:rStyle w:val="Hyperlink"/>
                <w:noProof/>
              </w:rPr>
              <w:t>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F7505B0" w14:textId="0EB31F60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9" w:history="1">
            <w:r w:rsidR="00E22803" w:rsidRPr="00B23694">
              <w:rPr>
                <w:rStyle w:val="Hyperlink"/>
                <w:noProof/>
              </w:rPr>
              <w:t>Short Term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7683DF4" w14:textId="667A113A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0" w:history="1">
            <w:r w:rsidR="00E22803" w:rsidRPr="00B23694">
              <w:rPr>
                <w:rStyle w:val="Hyperlink"/>
                <w:noProof/>
              </w:rPr>
              <w:t>Long Term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51D8DCA" w14:textId="39109509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1" w:history="1">
            <w:r w:rsidR="00E22803" w:rsidRPr="00B23694">
              <w:rPr>
                <w:rStyle w:val="Hyperlink"/>
                <w:noProof/>
              </w:rPr>
              <w:t>Intended Audienc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9D5312F" w14:textId="3A3E309B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2" w:history="1">
            <w:r w:rsidR="00E22803" w:rsidRPr="00B23694">
              <w:rPr>
                <w:rStyle w:val="Hyperlink"/>
                <w:noProof/>
              </w:rPr>
              <w:t>User Experienc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2CCB7C1" w14:textId="3EF61993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3" w:history="1">
            <w:r w:rsidR="00E22803" w:rsidRPr="00B23694">
              <w:rPr>
                <w:rStyle w:val="Hyperlink"/>
                <w:noProof/>
              </w:rPr>
              <w:t>Persona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2B26597" w14:textId="0D852B35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4" w:history="1">
            <w:r w:rsidR="00E22803" w:rsidRPr="00B23694">
              <w:rPr>
                <w:rStyle w:val="Hyperlink"/>
                <w:noProof/>
              </w:rPr>
              <w:t>Scenario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0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F04312" w14:textId="10E600FD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5" w:history="1">
            <w:r w:rsidR="00E22803" w:rsidRPr="00B23694">
              <w:rPr>
                <w:rStyle w:val="Hyperlink"/>
                <w:noProof/>
              </w:rPr>
              <w:t>Competitive Analysi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1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C49F4FC" w14:textId="103BEA51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6" w:history="1">
            <w:r w:rsidR="00E22803" w:rsidRPr="00B23694">
              <w:rPr>
                <w:rStyle w:val="Hyperlink"/>
                <w:noProof/>
                <w:lang w:val="en-NZ"/>
              </w:rPr>
              <w:t>Stakeholde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1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C4853AB" w14:textId="0779EAC0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7" w:history="1">
            <w:r w:rsidR="00E22803" w:rsidRPr="00B23694">
              <w:rPr>
                <w:rStyle w:val="Hyperlink"/>
                <w:noProof/>
              </w:rPr>
              <w:t>Site Structur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DBEA516" w14:textId="1133586C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8" w:history="1">
            <w:r w:rsidR="00E22803" w:rsidRPr="00B23694">
              <w:rPr>
                <w:rStyle w:val="Hyperlink"/>
                <w:noProof/>
              </w:rPr>
              <w:t>Metaphor Explora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5CFE7ED" w14:textId="50C9959D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9" w:history="1">
            <w:r w:rsidR="00E22803" w:rsidRPr="00B23694">
              <w:rPr>
                <w:rStyle w:val="Hyperlink"/>
                <w:noProof/>
              </w:rPr>
              <w:t>Organization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4014C02" w14:textId="120C7693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0" w:history="1">
            <w:r w:rsidR="00E22803" w:rsidRPr="00B23694">
              <w:rPr>
                <w:rStyle w:val="Hyperlink"/>
                <w:noProof/>
              </w:rPr>
              <w:t>Function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3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CDCB8E" w14:textId="3095DB56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1" w:history="1">
            <w:r w:rsidR="00E22803" w:rsidRPr="00B23694">
              <w:rPr>
                <w:rStyle w:val="Hyperlink"/>
                <w:noProof/>
              </w:rPr>
              <w:t>Visu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3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2206F6E8" w14:textId="40BF2883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2" w:history="1">
            <w:r w:rsidR="00E22803" w:rsidRPr="00B23694">
              <w:rPr>
                <w:rStyle w:val="Hyperlink"/>
                <w:noProof/>
              </w:rPr>
              <w:t>Site Content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03AE08D" w14:textId="61B55067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3" w:history="1">
            <w:r w:rsidR="00E22803" w:rsidRPr="00B23694">
              <w:rPr>
                <w:rStyle w:val="Hyperlink"/>
                <w:noProof/>
              </w:rPr>
              <w:t>Identify content and functional requireme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DC53286" w14:textId="42BCA0C0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4" w:history="1">
            <w:r w:rsidR="00E22803" w:rsidRPr="00B23694">
              <w:rPr>
                <w:rStyle w:val="Hyperlink"/>
                <w:noProof/>
              </w:rPr>
              <w:t>Group and Label Content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1302C74" w14:textId="6E51610E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5" w:history="1">
            <w:r w:rsidR="00E22803" w:rsidRPr="00B23694">
              <w:rPr>
                <w:rStyle w:val="Hyperlink"/>
                <w:noProof/>
              </w:rPr>
              <w:t>Site structur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26240C" w14:textId="60DFE65B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6" w:history="1">
            <w:r w:rsidR="00E22803" w:rsidRPr="00B23694">
              <w:rPr>
                <w:rStyle w:val="Hyperlink"/>
                <w:noProof/>
              </w:rPr>
              <w:t>Hierarchical map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241CC43" w14:textId="68C89393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7" w:history="1">
            <w:r w:rsidR="00E22803" w:rsidRPr="00B23694">
              <w:rPr>
                <w:rStyle w:val="Hyperlink"/>
                <w:noProof/>
              </w:rPr>
              <w:t>Architectural Bluepri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45C908" w14:textId="271B41EE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8" w:history="1">
            <w:r w:rsidR="00E22803" w:rsidRPr="00B23694">
              <w:rPr>
                <w:rStyle w:val="Hyperlink"/>
                <w:noProof/>
              </w:rPr>
              <w:t>Define naviga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D3E1591" w14:textId="6FE3D7E5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9" w:history="1">
            <w:r w:rsidR="00E22803" w:rsidRPr="00B23694">
              <w:rPr>
                <w:rStyle w:val="Hyperlink"/>
                <w:noProof/>
              </w:rPr>
              <w:t>Global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CE4E78" w14:textId="706F67AB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0" w:history="1">
            <w:r w:rsidR="00E22803" w:rsidRPr="00B23694">
              <w:rPr>
                <w:rStyle w:val="Hyperlink"/>
                <w:noProof/>
              </w:rPr>
              <w:t>Local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2A50F8F" w14:textId="37F7C47D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1" w:history="1">
            <w:r w:rsidR="00E22803" w:rsidRPr="00B23694">
              <w:rPr>
                <w:rStyle w:val="Hyperlink"/>
                <w:noProof/>
              </w:rPr>
              <w:t>Visual desig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2152C31C" w14:textId="6BFEA8BA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2" w:history="1">
            <w:r w:rsidR="00E22803" w:rsidRPr="00B23694">
              <w:rPr>
                <w:rStyle w:val="Hyperlink"/>
                <w:noProof/>
              </w:rPr>
              <w:t>Wireframe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F13BAB2" w14:textId="0949D950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3" w:history="1">
            <w:r w:rsidR="00E22803" w:rsidRPr="00B23694">
              <w:rPr>
                <w:rStyle w:val="Hyperlink"/>
                <w:noProof/>
              </w:rPr>
              <w:t>Mock-up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2EE4157" w14:textId="0E57176F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4" w:history="1">
            <w:r w:rsidR="00E22803" w:rsidRPr="00B23694">
              <w:rPr>
                <w:rStyle w:val="Hyperlink"/>
                <w:noProof/>
              </w:rPr>
              <w:t>Further Iteration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94D780D" w14:textId="441446B1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5" w:history="1">
            <w:r w:rsidR="00E22803" w:rsidRPr="00B23694">
              <w:rPr>
                <w:rStyle w:val="Hyperlink"/>
                <w:noProof/>
              </w:rPr>
              <w:t>Reference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A993ECA" w14:textId="2C037592" w:rsidR="00B050E1" w:rsidRDefault="00B050E1" w:rsidP="00B050E1">
          <w:r>
            <w:rPr>
              <w:b/>
              <w:bCs/>
              <w:noProof/>
            </w:rPr>
            <w:fldChar w:fldCharType="end"/>
          </w:r>
        </w:p>
      </w:sdtContent>
    </w:sdt>
    <w:p w14:paraId="240AAB85" w14:textId="400DAE20" w:rsidR="00B050E1" w:rsidRDefault="00B050E1" w:rsidP="00B050E1">
      <w:r>
        <w:br w:type="page"/>
      </w:r>
    </w:p>
    <w:p w14:paraId="0FCD1A72" w14:textId="313319A8" w:rsidR="00B050E1" w:rsidRDefault="00B050E1" w:rsidP="00F54F10">
      <w:pPr>
        <w:pStyle w:val="Heading1"/>
      </w:pPr>
      <w:bookmarkStart w:id="1" w:name="_Toc48302085"/>
      <w:r>
        <w:lastRenderedPageBreak/>
        <w:t>Introduction</w:t>
      </w:r>
      <w:bookmarkEnd w:id="1"/>
    </w:p>
    <w:p w14:paraId="0C65B374" w14:textId="72D15DBD" w:rsidR="0057626D" w:rsidRDefault="0057626D" w:rsidP="00F54F10">
      <w:pPr>
        <w:rPr>
          <w:lang w:val="en-NZ"/>
        </w:rPr>
      </w:pPr>
      <w:r w:rsidRPr="0057626D">
        <w:rPr>
          <w:color w:val="FF0000"/>
          <w:lang w:val="en-NZ"/>
        </w:rPr>
        <w:t>TODO</w:t>
      </w:r>
      <w:r>
        <w:rPr>
          <w:lang w:val="en-NZ"/>
        </w:rPr>
        <w:br w:type="page"/>
      </w:r>
    </w:p>
    <w:p w14:paraId="030CC794" w14:textId="38E72429" w:rsidR="00F54F10" w:rsidRPr="00F54F10" w:rsidRDefault="00B050E1" w:rsidP="009B201D">
      <w:pPr>
        <w:pStyle w:val="Heading1"/>
      </w:pPr>
      <w:bookmarkStart w:id="2" w:name="_Toc48302086"/>
      <w:r w:rsidRPr="00F54F10">
        <w:lastRenderedPageBreak/>
        <w:t>Site Goals</w:t>
      </w:r>
      <w:bookmarkEnd w:id="2"/>
    </w:p>
    <w:p w14:paraId="7BF8658D" w14:textId="16630F97" w:rsidR="004B7359" w:rsidRDefault="00B050E1" w:rsidP="00257963">
      <w:pPr>
        <w:pStyle w:val="Heading2"/>
      </w:pPr>
      <w:bookmarkStart w:id="3" w:name="_Toc48302087"/>
      <w:r w:rsidRPr="00EC3B4B">
        <w:t>Mission or Purpose</w:t>
      </w:r>
      <w:r w:rsidR="00257963">
        <w:rPr>
          <w:rStyle w:val="FootnoteReference"/>
        </w:rPr>
        <w:footnoteReference w:id="1"/>
      </w:r>
      <w:bookmarkEnd w:id="3"/>
    </w:p>
    <w:p w14:paraId="394FF15B" w14:textId="38A71C2E" w:rsidR="0035436C" w:rsidRDefault="004B6707" w:rsidP="004B6707">
      <w:pPr>
        <w:rPr>
          <w:lang w:val="en-NZ"/>
        </w:rPr>
      </w:pPr>
      <w:commentRangeStart w:id="4"/>
      <w:r>
        <w:rPr>
          <w:lang w:val="en-NZ"/>
        </w:rPr>
        <w:t>The primary purpose of the website that I will be building will be to act as a professional digita</w:t>
      </w:r>
      <w:r w:rsidR="00597874">
        <w:rPr>
          <w:lang w:val="en-NZ"/>
        </w:rPr>
        <w:t>l public store front, to replace the current website</w:t>
      </w:r>
      <w:r w:rsidR="00FA20AD">
        <w:rPr>
          <w:lang w:val="en-NZ"/>
        </w:rPr>
        <w:t xml:space="preserve"> the business has</w:t>
      </w:r>
      <w:r w:rsidR="00597874">
        <w:rPr>
          <w:lang w:val="en-NZ"/>
        </w:rPr>
        <w:t>. It will act as a business card to display key features to sell the business such as</w:t>
      </w:r>
      <w:r w:rsidR="0035436C">
        <w:rPr>
          <w:lang w:val="en-NZ"/>
        </w:rPr>
        <w:t>:</w:t>
      </w:r>
      <w:commentRangeEnd w:id="4"/>
      <w:r w:rsidR="009B201D">
        <w:rPr>
          <w:rStyle w:val="CommentReference"/>
        </w:rPr>
        <w:commentReference w:id="4"/>
      </w:r>
    </w:p>
    <w:p w14:paraId="1B92B35F" w14:textId="1042B6D5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The range of hair styling services offered including prices and times</w:t>
      </w:r>
    </w:p>
    <w:p w14:paraId="79F6C0AC" w14:textId="53B697B3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The available times available times available for hairstyles</w:t>
      </w:r>
    </w:p>
    <w:p w14:paraId="602ECF43" w14:textId="378DFB0A" w:rsidR="00F54F10" w:rsidRDefault="00597874" w:rsidP="00981F4B">
      <w:pPr>
        <w:pStyle w:val="ListParagraph"/>
        <w:numPr>
          <w:ilvl w:val="0"/>
          <w:numId w:val="15"/>
        </w:numPr>
        <w:rPr>
          <w:lang w:val="en-NZ"/>
        </w:rPr>
      </w:pPr>
      <w:r w:rsidRPr="008F3048">
        <w:rPr>
          <w:lang w:val="en-NZ"/>
        </w:rPr>
        <w:t>A store front of products that the hairdresser sells</w:t>
      </w:r>
    </w:p>
    <w:p w14:paraId="5CE4791C" w14:textId="77777777" w:rsidR="008F3048" w:rsidRPr="008F3048" w:rsidRDefault="008F3048" w:rsidP="00981F4B">
      <w:pPr>
        <w:pStyle w:val="ListParagraph"/>
        <w:numPr>
          <w:ilvl w:val="0"/>
          <w:numId w:val="15"/>
        </w:numPr>
        <w:rPr>
          <w:lang w:val="en-NZ"/>
        </w:rPr>
      </w:pPr>
    </w:p>
    <w:p w14:paraId="1EA1CDB8" w14:textId="5EE93D4A" w:rsidR="004B7359" w:rsidRDefault="00597874" w:rsidP="00597874">
      <w:pPr>
        <w:rPr>
          <w:lang w:val="en-NZ"/>
        </w:rPr>
      </w:pPr>
      <w:r>
        <w:rPr>
          <w:lang w:val="en-NZ"/>
        </w:rPr>
        <w:t xml:space="preserve">Its purpose will be to provide a consistent and elegant theme for </w:t>
      </w:r>
      <w:r w:rsidR="008F3048">
        <w:rPr>
          <w:lang w:val="en-NZ"/>
        </w:rPr>
        <w:t>users</w:t>
      </w:r>
      <w:r>
        <w:rPr>
          <w:lang w:val="en-NZ"/>
        </w:rPr>
        <w:t xml:space="preserve"> to have a high quality experience no matter their intention with the website. These reasons might include</w:t>
      </w:r>
      <w:r w:rsidR="00F54F10">
        <w:rPr>
          <w:lang w:val="en-NZ"/>
        </w:rPr>
        <w:t>:</w:t>
      </w:r>
    </w:p>
    <w:p w14:paraId="542026AB" w14:textId="2252DD84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Purchasing hairstyling products</w:t>
      </w:r>
    </w:p>
    <w:p w14:paraId="0C28386A" w14:textId="13AEBFDC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Making enquires to hair stylists</w:t>
      </w:r>
    </w:p>
    <w:p w14:paraId="320325B4" w14:textId="1C497A3E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Booking available times for hairstyles</w:t>
      </w:r>
    </w:p>
    <w:p w14:paraId="49E354A5" w14:textId="77777777" w:rsidR="00F54F10" w:rsidRDefault="00F54F10" w:rsidP="00F54F10">
      <w:pPr>
        <w:pStyle w:val="ListParagraph"/>
        <w:rPr>
          <w:lang w:val="en-NZ"/>
        </w:rPr>
      </w:pPr>
    </w:p>
    <w:p w14:paraId="7679A762" w14:textId="1D7EE432" w:rsidR="004B7359" w:rsidRPr="008F3048" w:rsidRDefault="00B050E1" w:rsidP="008F3048">
      <w:pPr>
        <w:pStyle w:val="Heading2"/>
      </w:pPr>
      <w:bookmarkStart w:id="5" w:name="_Toc48302088"/>
      <w:r w:rsidRPr="008F3048">
        <w:t>Goals</w:t>
      </w:r>
      <w:bookmarkEnd w:id="5"/>
    </w:p>
    <w:p w14:paraId="4109AB2E" w14:textId="598A16D1" w:rsidR="00F54F10" w:rsidRDefault="00F54F10" w:rsidP="00F54F10">
      <w:pPr>
        <w:rPr>
          <w:lang w:val="en-NZ"/>
        </w:rPr>
      </w:pPr>
      <w:r>
        <w:rPr>
          <w:lang w:val="en-NZ"/>
        </w:rPr>
        <w:t xml:space="preserve">The goals for the business are broken down into the set of following </w:t>
      </w:r>
      <w:r w:rsidR="00257963">
        <w:rPr>
          <w:lang w:val="en-NZ"/>
        </w:rPr>
        <w:t>short and long-term</w:t>
      </w:r>
      <w:r>
        <w:rPr>
          <w:lang w:val="en-NZ"/>
        </w:rPr>
        <w:t xml:space="preserve"> goals. These serve only as a guide for understanding where the business could go.</w:t>
      </w:r>
    </w:p>
    <w:p w14:paraId="151A1B0D" w14:textId="77777777" w:rsidR="004B7359" w:rsidRPr="00F54F10" w:rsidRDefault="004B7359" w:rsidP="00F54F10">
      <w:pPr>
        <w:rPr>
          <w:lang w:val="en-NZ"/>
        </w:rPr>
      </w:pPr>
    </w:p>
    <w:p w14:paraId="0EC98A20" w14:textId="28050A70" w:rsidR="004B7359" w:rsidRPr="008F3048" w:rsidRDefault="00B050E1" w:rsidP="008F3048">
      <w:pPr>
        <w:pStyle w:val="Heading3"/>
      </w:pPr>
      <w:bookmarkStart w:id="6" w:name="_Toc48302089"/>
      <w:r w:rsidRPr="008F3048">
        <w:t>Short Term</w:t>
      </w:r>
      <w:r w:rsidR="00D6386E" w:rsidRPr="008F3048">
        <w:t xml:space="preserve"> goals</w:t>
      </w:r>
      <w:bookmarkEnd w:id="6"/>
    </w:p>
    <w:p w14:paraId="41ECB8E6" w14:textId="4204549A" w:rsidR="00597874" w:rsidRDefault="00257963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Great product</w:t>
      </w:r>
      <w:r w:rsidR="009B201D">
        <w:rPr>
          <w:lang w:val="en-NZ"/>
        </w:rPr>
        <w:t xml:space="preserve">s </w:t>
      </w:r>
      <w:r>
        <w:rPr>
          <w:lang w:val="en-NZ"/>
        </w:rPr>
        <w:t>with the ability to</w:t>
      </w:r>
      <w:r w:rsidR="009B201D">
        <w:rPr>
          <w:lang w:val="en-NZ"/>
        </w:rPr>
        <w:t xml:space="preserve"> add or remove stock as needed</w:t>
      </w:r>
    </w:p>
    <w:p w14:paraId="60ABC8BE" w14:textId="63D41AD3" w:rsidR="00F54F10" w:rsidRDefault="00FA20AD" w:rsidP="004B7359">
      <w:pPr>
        <w:pStyle w:val="ListParagraph"/>
        <w:numPr>
          <w:ilvl w:val="0"/>
          <w:numId w:val="15"/>
        </w:numPr>
        <w:rPr>
          <w:lang w:val="en-NZ"/>
        </w:rPr>
      </w:pPr>
      <w:r w:rsidRPr="00FA20AD">
        <w:rPr>
          <w:lang w:val="en-NZ"/>
        </w:rPr>
        <w:t xml:space="preserve">Gather user information to </w:t>
      </w:r>
      <w:r w:rsidR="00F54F10">
        <w:rPr>
          <w:lang w:val="en-NZ"/>
        </w:rPr>
        <w:t xml:space="preserve">about </w:t>
      </w:r>
      <w:r w:rsidRPr="00FA20AD">
        <w:rPr>
          <w:lang w:val="en-NZ"/>
        </w:rPr>
        <w:t>the users</w:t>
      </w:r>
      <w:r w:rsidR="00257963">
        <w:rPr>
          <w:lang w:val="en-NZ"/>
        </w:rPr>
        <w:t xml:space="preserve"> such as email or phone numbers to deliver better customer service</w:t>
      </w:r>
    </w:p>
    <w:p w14:paraId="56FCB36A" w14:textId="3B12AD3B" w:rsidR="00F54F10" w:rsidRDefault="00F54F10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C</w:t>
      </w:r>
      <w:r w:rsidR="00FA20AD" w:rsidRPr="00FA20AD">
        <w:rPr>
          <w:lang w:val="en-NZ"/>
        </w:rPr>
        <w:t xml:space="preserve">rafting a </w:t>
      </w:r>
      <w:r w:rsidRPr="00FA20AD">
        <w:rPr>
          <w:lang w:val="en-NZ"/>
        </w:rPr>
        <w:t>high-quality</w:t>
      </w:r>
      <w:r w:rsidR="00FA20AD" w:rsidRPr="00FA20AD">
        <w:rPr>
          <w:lang w:val="en-NZ"/>
        </w:rPr>
        <w:t xml:space="preserve"> user experience from the moment they first come to the website</w:t>
      </w:r>
      <w:r w:rsidR="00257963">
        <w:rPr>
          <w:lang w:val="en-NZ"/>
        </w:rPr>
        <w:t xml:space="preserve"> till after they have received a product or service from the business</w:t>
      </w:r>
    </w:p>
    <w:p w14:paraId="7EB29863" w14:textId="71E909FB" w:rsidR="00597874" w:rsidRDefault="00F54F10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Interact with the customer after their appointment </w:t>
      </w:r>
      <w:r w:rsidR="00FA20AD" w:rsidRPr="00FA20AD">
        <w:rPr>
          <w:lang w:val="en-NZ"/>
        </w:rPr>
        <w:t xml:space="preserve">gathering </w:t>
      </w:r>
      <w:r w:rsidR="00257963">
        <w:rPr>
          <w:lang w:val="en-NZ"/>
        </w:rPr>
        <w:t>detailed written feedback</w:t>
      </w:r>
    </w:p>
    <w:p w14:paraId="1430DC3F" w14:textId="4E09CA70" w:rsidR="00257963" w:rsidRDefault="00257963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Encourage users to refer their friends and family to come to the website and business</w:t>
      </w:r>
    </w:p>
    <w:p w14:paraId="64DE45B4" w14:textId="3E24FB28" w:rsidR="004B7359" w:rsidRDefault="004B7359" w:rsidP="00F54F10">
      <w:pPr>
        <w:pStyle w:val="ListParagraph"/>
        <w:rPr>
          <w:lang w:val="en-NZ"/>
        </w:rPr>
      </w:pPr>
    </w:p>
    <w:p w14:paraId="2BC41589" w14:textId="77777777" w:rsidR="004B7359" w:rsidRDefault="004B7359" w:rsidP="00F54F10">
      <w:pPr>
        <w:pStyle w:val="ListParagraph"/>
        <w:rPr>
          <w:lang w:val="en-NZ"/>
        </w:rPr>
      </w:pPr>
    </w:p>
    <w:p w14:paraId="22748D00" w14:textId="68A80BCB" w:rsidR="004B7359" w:rsidRPr="008F3048" w:rsidRDefault="00FA20AD" w:rsidP="008F3048">
      <w:pPr>
        <w:pStyle w:val="Heading3"/>
      </w:pPr>
      <w:bookmarkStart w:id="7" w:name="_Toc48302090"/>
      <w:r w:rsidRPr="008F3048">
        <w:lastRenderedPageBreak/>
        <w:t>Long Term goals</w:t>
      </w:r>
      <w:bookmarkEnd w:id="7"/>
    </w:p>
    <w:p w14:paraId="3BEAC7BA" w14:textId="1F6EEE35" w:rsidR="00FA20AD" w:rsidRDefault="00FA20AD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Develop and launch a </w:t>
      </w:r>
      <w:r w:rsidR="00F54F10">
        <w:rPr>
          <w:lang w:val="en-NZ"/>
        </w:rPr>
        <w:t>range hair styling product</w:t>
      </w:r>
      <w:r>
        <w:rPr>
          <w:lang w:val="en-NZ"/>
        </w:rPr>
        <w:t xml:space="preserve"> that are manufactured specifically for the barber</w:t>
      </w:r>
      <w:r w:rsidR="00F54F10">
        <w:rPr>
          <w:lang w:val="en-NZ"/>
        </w:rPr>
        <w:t>shop</w:t>
      </w:r>
    </w:p>
    <w:p w14:paraId="6217AE57" w14:textId="48311E94" w:rsidR="00FA20AD" w:rsidRDefault="00FA20AD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Engage in direct marketing strategies </w:t>
      </w:r>
      <w:r w:rsidR="00F54F10">
        <w:rPr>
          <w:lang w:val="en-NZ"/>
        </w:rPr>
        <w:t xml:space="preserve">with </w:t>
      </w:r>
      <w:r w:rsidR="00257963">
        <w:rPr>
          <w:lang w:val="en-NZ"/>
        </w:rPr>
        <w:t xml:space="preserve">high </w:t>
      </w:r>
      <w:r w:rsidR="00F54F10">
        <w:rPr>
          <w:lang w:val="en-NZ"/>
        </w:rPr>
        <w:t>value customers</w:t>
      </w:r>
    </w:p>
    <w:p w14:paraId="221D72AD" w14:textId="682DF6B3" w:rsidR="00FA20AD" w:rsidRDefault="00F54F10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Expand the business to additional sites in the nelson region such as Richmond to take advantage of the shifting population dynamics</w:t>
      </w:r>
      <w:r w:rsidR="004B7359">
        <w:rPr>
          <w:lang w:val="en-NZ"/>
        </w:rPr>
        <w:t>.</w:t>
      </w:r>
    </w:p>
    <w:p w14:paraId="5F71304B" w14:textId="40B4C0D4" w:rsidR="007D4421" w:rsidRDefault="00F54F10" w:rsidP="007D4421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Improve brand recognition of developed products nationwide</w:t>
      </w:r>
      <w:r w:rsidR="004B7359">
        <w:rPr>
          <w:lang w:val="en-NZ"/>
        </w:rPr>
        <w:t>.</w:t>
      </w:r>
    </w:p>
    <w:p w14:paraId="715666CB" w14:textId="77777777" w:rsidR="007D4421" w:rsidRPr="007D4421" w:rsidRDefault="007D4421" w:rsidP="007D4421">
      <w:pPr>
        <w:rPr>
          <w:lang w:val="en-NZ"/>
        </w:rPr>
      </w:pPr>
    </w:p>
    <w:p w14:paraId="68EADA88" w14:textId="6EDD488D" w:rsidR="007D4421" w:rsidRDefault="007D4421" w:rsidP="007D4421">
      <w:pPr>
        <w:pStyle w:val="Heading2"/>
      </w:pPr>
      <w:bookmarkStart w:id="8" w:name="_Toc48302091"/>
      <w:r>
        <w:t>Intended Audience</w:t>
      </w:r>
      <w:bookmarkEnd w:id="8"/>
    </w:p>
    <w:p w14:paraId="3BC46A4F" w14:textId="3B9790D3" w:rsidR="00501A61" w:rsidRPr="00501A61" w:rsidRDefault="00501A61" w:rsidP="00501A61">
      <w:pPr>
        <w:rPr>
          <w:lang w:val="en-NZ"/>
        </w:rPr>
      </w:pPr>
      <w:r>
        <w:rPr>
          <w:lang w:val="en-NZ"/>
        </w:rPr>
        <w:t>The intended audience for the website will be p</w:t>
      </w:r>
      <w:r w:rsidRPr="00501A61">
        <w:rPr>
          <w:lang w:val="en-NZ"/>
        </w:rPr>
        <w:t xml:space="preserve">eople in the nelson region who </w:t>
      </w:r>
      <w:r>
        <w:rPr>
          <w:lang w:val="en-NZ"/>
        </w:rPr>
        <w:t>are wanting</w:t>
      </w:r>
      <w:r w:rsidR="008F3048">
        <w:rPr>
          <w:lang w:val="en-NZ"/>
        </w:rPr>
        <w:t xml:space="preserve"> the following:</w:t>
      </w:r>
    </w:p>
    <w:p w14:paraId="62492438" w14:textId="0D5C838A" w:rsidR="007D4421" w:rsidRDefault="00501A61" w:rsidP="00501A61">
      <w:pPr>
        <w:pStyle w:val="ListParagraph"/>
        <w:numPr>
          <w:ilvl w:val="1"/>
          <w:numId w:val="17"/>
        </w:numPr>
        <w:rPr>
          <w:lang w:val="en-NZ"/>
        </w:rPr>
      </w:pPr>
      <w:r>
        <w:rPr>
          <w:lang w:val="en-NZ"/>
        </w:rPr>
        <w:t>Hairstyling including</w:t>
      </w:r>
    </w:p>
    <w:p w14:paraId="36705BD1" w14:textId="7AD817CD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Beard styling</w:t>
      </w:r>
    </w:p>
    <w:p w14:paraId="69447C26" w14:textId="24D708A2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Hair Coloring</w:t>
      </w:r>
    </w:p>
    <w:p w14:paraId="1768C3CE" w14:textId="6872F86E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Hair cuts</w:t>
      </w:r>
    </w:p>
    <w:p w14:paraId="133104CA" w14:textId="79B18EC8" w:rsidR="00501A61" w:rsidRDefault="00501A61" w:rsidP="00501A61">
      <w:pPr>
        <w:pStyle w:val="ListParagraph"/>
        <w:numPr>
          <w:ilvl w:val="1"/>
          <w:numId w:val="17"/>
        </w:numPr>
        <w:rPr>
          <w:lang w:val="en-NZ"/>
        </w:rPr>
      </w:pPr>
      <w:r>
        <w:rPr>
          <w:lang w:val="en-NZ"/>
        </w:rPr>
        <w:t>Purchasing hairstyling products</w:t>
      </w:r>
    </w:p>
    <w:p w14:paraId="59313F1B" w14:textId="409BD528" w:rsidR="00501A61" w:rsidRDefault="00501A61" w:rsidP="00501A61">
      <w:pPr>
        <w:rPr>
          <w:lang w:val="en-NZ"/>
        </w:rPr>
      </w:pPr>
    </w:p>
    <w:p w14:paraId="354D2597" w14:textId="77777777" w:rsidR="008F3048" w:rsidRPr="00501A61" w:rsidRDefault="008F3048" w:rsidP="00501A61">
      <w:pPr>
        <w:rPr>
          <w:lang w:val="en-NZ"/>
        </w:rPr>
      </w:pPr>
    </w:p>
    <w:p w14:paraId="65F1654E" w14:textId="54C41C9D" w:rsidR="007D4421" w:rsidRDefault="007D4421" w:rsidP="007D4421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209870FF" w14:textId="3CDA5EE5" w:rsidR="0057626D" w:rsidRPr="0057626D" w:rsidRDefault="0057626D" w:rsidP="0057626D">
      <w:pPr>
        <w:rPr>
          <w:lang w:val="en-NZ"/>
        </w:rPr>
      </w:pPr>
    </w:p>
    <w:p w14:paraId="42BFA873" w14:textId="77777777" w:rsidR="00407D26" w:rsidRDefault="00407D26" w:rsidP="00F54F10">
      <w:pPr>
        <w:pStyle w:val="Heading1"/>
      </w:pPr>
      <w:r>
        <w:br w:type="page"/>
      </w:r>
    </w:p>
    <w:p w14:paraId="0BE977A7" w14:textId="51B5B3CD" w:rsidR="00D6386E" w:rsidRDefault="00B050E1" w:rsidP="00F54F10">
      <w:pPr>
        <w:pStyle w:val="Heading1"/>
      </w:pPr>
      <w:bookmarkStart w:id="9" w:name="_Toc48302092"/>
      <w:r w:rsidRPr="00B050E1">
        <w:lastRenderedPageBreak/>
        <w:t>User Experience</w:t>
      </w:r>
      <w:bookmarkEnd w:id="9"/>
    </w:p>
    <w:p w14:paraId="041172B7" w14:textId="1C0FAD77" w:rsidR="007D4421" w:rsidRDefault="007D4421" w:rsidP="007D4421">
      <w:pPr>
        <w:pStyle w:val="Heading3"/>
      </w:pPr>
      <w:bookmarkStart w:id="10" w:name="_Toc48302093"/>
      <w:r>
        <w:t>Personas</w:t>
      </w:r>
      <w:bookmarkEnd w:id="10"/>
    </w:p>
    <w:p w14:paraId="649823D2" w14:textId="493FA4A7" w:rsidR="00501A61" w:rsidRPr="008C2C43" w:rsidRDefault="00981F4B" w:rsidP="00501A61">
      <w:pPr>
        <w:rPr>
          <w:lang w:val="en-NZ"/>
        </w:rPr>
      </w:pPr>
      <w:hyperlink r:id="rId12" w:history="1">
        <w:r w:rsidR="00733994" w:rsidRPr="00B07EB9">
          <w:rPr>
            <w:rStyle w:val="Hyperlink"/>
            <w:lang w:val="en-NZ"/>
          </w:rPr>
          <w:t>https://www.usability.gov/how-to-and-tools/methods/personas.html</w:t>
        </w:r>
      </w:hyperlink>
      <w:r w:rsidR="00733994">
        <w:rPr>
          <w:lang w:val="en-NZ"/>
        </w:rPr>
        <w:t xml:space="preserve"> </w:t>
      </w:r>
    </w:p>
    <w:p w14:paraId="08B666DC" w14:textId="60121A0C" w:rsidR="007D4421" w:rsidRDefault="007D4421" w:rsidP="007D4421">
      <w:pPr>
        <w:rPr>
          <w:lang w:val="en-NZ"/>
        </w:rPr>
      </w:pPr>
      <w:r>
        <w:rPr>
          <w:lang w:val="en-NZ"/>
        </w:rPr>
        <w:t xml:space="preserve">Personas have been created to represent real or fictious users of the </w:t>
      </w:r>
      <w:r w:rsidR="00407D26">
        <w:rPr>
          <w:lang w:val="en-NZ"/>
        </w:rPr>
        <w:t xml:space="preserve">website that is being developed. </w:t>
      </w:r>
    </w:p>
    <w:p w14:paraId="0570F776" w14:textId="77777777" w:rsidR="00501A61" w:rsidRDefault="00501A61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7D4421" w14:paraId="1C8B2508" w14:textId="77777777" w:rsidTr="00501A61">
        <w:tc>
          <w:tcPr>
            <w:tcW w:w="4508" w:type="dxa"/>
          </w:tcPr>
          <w:p w14:paraId="5894A996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5A3ACB03" w14:textId="117C00DF" w:rsidR="007D4421" w:rsidRDefault="000D708B" w:rsidP="00501A61">
            <w:pPr>
              <w:rPr>
                <w:lang w:val="en-NZ"/>
              </w:rPr>
            </w:pPr>
            <w:r>
              <w:rPr>
                <w:lang w:val="en-NZ"/>
              </w:rPr>
              <w:t xml:space="preserve"> </w:t>
            </w:r>
            <w:r w:rsidR="00CE6AC3">
              <w:rPr>
                <w:lang w:val="en-NZ"/>
              </w:rPr>
              <w:t>Graphic Designer</w:t>
            </w:r>
          </w:p>
        </w:tc>
      </w:tr>
      <w:tr w:rsidR="007D4421" w14:paraId="543D5B2D" w14:textId="77777777" w:rsidTr="00501A61">
        <w:tc>
          <w:tcPr>
            <w:tcW w:w="4508" w:type="dxa"/>
          </w:tcPr>
          <w:p w14:paraId="21186FD0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4186321D" w14:textId="590227E8" w:rsidR="007D4421" w:rsidRDefault="00B57FC7" w:rsidP="00501A61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6365A0D1" wp14:editId="630E8724">
                  <wp:extent cx="1318260" cy="1977390"/>
                  <wp:effectExtent l="0" t="0" r="0" b="381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8260" cy="197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421" w14:paraId="59E6063B" w14:textId="77777777" w:rsidTr="00501A61">
        <w:tc>
          <w:tcPr>
            <w:tcW w:w="4508" w:type="dxa"/>
          </w:tcPr>
          <w:p w14:paraId="50DFA29E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2E6E5600" w14:textId="313255AC" w:rsidR="007D4421" w:rsidRDefault="000D708B" w:rsidP="00501A61">
            <w:pPr>
              <w:rPr>
                <w:lang w:val="en-NZ"/>
              </w:rPr>
            </w:pPr>
            <w:r>
              <w:rPr>
                <w:lang w:val="en-NZ"/>
              </w:rPr>
              <w:t>Linus Williamson</w:t>
            </w:r>
          </w:p>
        </w:tc>
      </w:tr>
      <w:tr w:rsidR="007D4421" w14:paraId="0D730B27" w14:textId="77777777" w:rsidTr="00501A61">
        <w:tc>
          <w:tcPr>
            <w:tcW w:w="4508" w:type="dxa"/>
          </w:tcPr>
          <w:p w14:paraId="6889E32B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0CDCCB61" w14:textId="2DA24CBD" w:rsidR="007D4421" w:rsidRDefault="00733994" w:rsidP="00501A61">
            <w:pPr>
              <w:rPr>
                <w:lang w:val="en-NZ"/>
              </w:rPr>
            </w:pPr>
            <w:r>
              <w:rPr>
                <w:lang w:val="en-NZ"/>
              </w:rPr>
              <w:t>Student</w:t>
            </w:r>
          </w:p>
        </w:tc>
      </w:tr>
      <w:tr w:rsidR="007D4421" w14:paraId="0D57ECF0" w14:textId="77777777" w:rsidTr="00501A61">
        <w:tc>
          <w:tcPr>
            <w:tcW w:w="4508" w:type="dxa"/>
          </w:tcPr>
          <w:p w14:paraId="117F9284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66248008" w14:textId="11611421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31 years old</w:t>
            </w:r>
          </w:p>
          <w:p w14:paraId="2150A7F2" w14:textId="6FA4AF92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Dating</w:t>
            </w:r>
          </w:p>
          <w:p w14:paraId="2E47BE1D" w14:textId="757D1687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No Children</w:t>
            </w:r>
          </w:p>
          <w:p w14:paraId="11553827" w14:textId="005BFD61" w:rsidR="007D4421" w:rsidRPr="00AA274D" w:rsidRDefault="006F5E0B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Working as a Graphic Designer</w:t>
            </w:r>
          </w:p>
        </w:tc>
      </w:tr>
      <w:tr w:rsidR="007D4421" w14:paraId="38B36EF8" w14:textId="77777777" w:rsidTr="00501A61">
        <w:tc>
          <w:tcPr>
            <w:tcW w:w="4508" w:type="dxa"/>
          </w:tcPr>
          <w:p w14:paraId="01297295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4AF42741" w14:textId="77777777" w:rsidR="006F5E0B" w:rsidRDefault="006F5E0B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Currently saving for his first house</w:t>
            </w:r>
          </w:p>
          <w:p w14:paraId="14424FDD" w14:textId="77777777" w:rsidR="006F5E0B" w:rsidRDefault="006F5E0B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 xml:space="preserve">Building his own </w:t>
            </w:r>
            <w:r w:rsidR="009D1932">
              <w:rPr>
                <w:lang w:val="en-NZ"/>
              </w:rPr>
              <w:t>design company</w:t>
            </w:r>
          </w:p>
          <w:p w14:paraId="2E1D64DE" w14:textId="10507E5A" w:rsidR="009D1932" w:rsidRPr="006F5E0B" w:rsidRDefault="009D1932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Planni</w:t>
            </w:r>
            <w:r w:rsidR="00CE6AC3">
              <w:rPr>
                <w:lang w:val="en-NZ"/>
              </w:rPr>
              <w:t xml:space="preserve">ng </w:t>
            </w:r>
          </w:p>
        </w:tc>
      </w:tr>
      <w:tr w:rsidR="00133980" w14:paraId="47A9578F" w14:textId="77777777" w:rsidTr="00501A61">
        <w:tc>
          <w:tcPr>
            <w:tcW w:w="4508" w:type="dxa"/>
          </w:tcPr>
          <w:p w14:paraId="0DEAED38" w14:textId="3EEF3AC1" w:rsidR="00133980" w:rsidRDefault="00133980" w:rsidP="00501A61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089B44C1" w14:textId="71ADB3DB" w:rsidR="00133980" w:rsidRPr="00133980" w:rsidRDefault="00133980" w:rsidP="00133980">
            <w:pPr>
              <w:rPr>
                <w:lang w:val="en-NZ"/>
              </w:rPr>
            </w:pPr>
            <w:r>
              <w:rPr>
                <w:lang w:val="en-NZ"/>
              </w:rPr>
              <w:t xml:space="preserve">Linus maintains perfect order in the world around him. Form creates perfect function. He loves apple products. </w:t>
            </w:r>
            <w:r>
              <w:t>He is obsessed with K-Pop, specifically “Gangnam style”.</w:t>
            </w:r>
          </w:p>
        </w:tc>
      </w:tr>
      <w:tr w:rsidR="007D4421" w14:paraId="5B6872E8" w14:textId="77777777" w:rsidTr="00501A61">
        <w:tc>
          <w:tcPr>
            <w:tcW w:w="4508" w:type="dxa"/>
          </w:tcPr>
          <w:p w14:paraId="1DE2D38E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21DAA13D" w14:textId="148AB512" w:rsidR="007D4421" w:rsidRPr="00AA274D" w:rsidRDefault="00CE6AC3" w:rsidP="00501A61">
            <w:pPr>
              <w:rPr>
                <w:lang w:val="en-NZ"/>
              </w:rPr>
            </w:pPr>
            <w:r>
              <w:rPr>
                <w:lang w:val="en-NZ"/>
              </w:rPr>
              <w:t>“Form before Function”</w:t>
            </w:r>
          </w:p>
        </w:tc>
      </w:tr>
    </w:tbl>
    <w:p w14:paraId="510D0EA3" w14:textId="4DAE099C" w:rsidR="007D4421" w:rsidRDefault="007D4421" w:rsidP="007D4421">
      <w:pPr>
        <w:rPr>
          <w:lang w:val="en-NZ"/>
        </w:rPr>
      </w:pPr>
    </w:p>
    <w:p w14:paraId="28B38A9A" w14:textId="0AD90320" w:rsidR="00407D26" w:rsidRDefault="00407D26" w:rsidP="007D4421">
      <w:pPr>
        <w:rPr>
          <w:lang w:val="en-NZ"/>
        </w:rPr>
      </w:pPr>
    </w:p>
    <w:p w14:paraId="4259998C" w14:textId="02646F2C" w:rsidR="00407D26" w:rsidRDefault="00407D26" w:rsidP="007D4421">
      <w:pPr>
        <w:rPr>
          <w:lang w:val="en-NZ"/>
        </w:rPr>
      </w:pPr>
    </w:p>
    <w:p w14:paraId="6209A042" w14:textId="77777777" w:rsidR="00407D26" w:rsidRDefault="00407D26" w:rsidP="007D4421">
      <w:pPr>
        <w:rPr>
          <w:lang w:val="en-NZ"/>
        </w:rPr>
      </w:pPr>
    </w:p>
    <w:p w14:paraId="3D0AF56B" w14:textId="6875E20F" w:rsidR="00733994" w:rsidRDefault="00733994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57FC7" w14:paraId="6A1FA19E" w14:textId="77777777" w:rsidTr="00EA5A0B">
        <w:tc>
          <w:tcPr>
            <w:tcW w:w="4508" w:type="dxa"/>
          </w:tcPr>
          <w:p w14:paraId="271EEE2B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68A3AC8E" w14:textId="4EBE5D6A" w:rsidR="00733994" w:rsidRDefault="00B57FC7" w:rsidP="00EA5A0B">
            <w:pPr>
              <w:rPr>
                <w:lang w:val="en-NZ"/>
              </w:rPr>
            </w:pPr>
            <w:r>
              <w:t>Nelson Council Senior Manager</w:t>
            </w:r>
          </w:p>
        </w:tc>
      </w:tr>
      <w:tr w:rsidR="00B57FC7" w14:paraId="31510216" w14:textId="77777777" w:rsidTr="00EA5A0B">
        <w:tc>
          <w:tcPr>
            <w:tcW w:w="4508" w:type="dxa"/>
          </w:tcPr>
          <w:p w14:paraId="5A882907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349ACA56" w14:textId="138FB41A" w:rsidR="00733994" w:rsidRDefault="00B57FC7" w:rsidP="00EA5A0B">
            <w:pPr>
              <w:rPr>
                <w:lang w:val="en-NZ"/>
              </w:rPr>
            </w:pPr>
            <w:r>
              <w:rPr>
                <w:noProof/>
              </w:rPr>
              <w:drawing>
                <wp:inline distT="0" distB="0" distL="0" distR="0" wp14:anchorId="55FA44B5" wp14:editId="4794067F">
                  <wp:extent cx="2270760" cy="1514903"/>
                  <wp:effectExtent l="0" t="0" r="0" b="9525"/>
                  <wp:docPr id="5" name="Picture 5" descr="Free photo: Man, Old, White Beard, Face - Free Image on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Free photo: Man, Old, White Beard, Face - Free Image on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0131" cy="15611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7FC7" w14:paraId="4AFD008A" w14:textId="77777777" w:rsidTr="00EA5A0B">
        <w:tc>
          <w:tcPr>
            <w:tcW w:w="4508" w:type="dxa"/>
          </w:tcPr>
          <w:p w14:paraId="0BC9CC5A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57B161AD" w14:textId="1303523A" w:rsidR="00733994" w:rsidRDefault="00733994" w:rsidP="00EA5A0B">
            <w:pPr>
              <w:rPr>
                <w:lang w:val="en-NZ"/>
              </w:rPr>
            </w:pPr>
            <w:r>
              <w:t>Matthew Johnson</w:t>
            </w:r>
          </w:p>
        </w:tc>
      </w:tr>
      <w:tr w:rsidR="00B57FC7" w14:paraId="378AA586" w14:textId="77777777" w:rsidTr="00EA5A0B">
        <w:tc>
          <w:tcPr>
            <w:tcW w:w="4508" w:type="dxa"/>
          </w:tcPr>
          <w:p w14:paraId="670A8E0A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1AF802A8" w14:textId="6244E7F3" w:rsidR="00733994" w:rsidRDefault="00407D26" w:rsidP="00EA5A0B">
            <w:pPr>
              <w:rPr>
                <w:lang w:val="en-NZ"/>
              </w:rPr>
            </w:pPr>
            <w:r>
              <w:t>Senior</w:t>
            </w:r>
            <w:r w:rsidR="00733994">
              <w:t xml:space="preserve"> </w:t>
            </w:r>
            <w:r>
              <w:t>Coordinator</w:t>
            </w:r>
            <w:r w:rsidR="00733994">
              <w:t xml:space="preserve">, </w:t>
            </w:r>
            <w:r w:rsidR="00B57FC7">
              <w:t>Nelson City Council</w:t>
            </w:r>
          </w:p>
        </w:tc>
      </w:tr>
      <w:tr w:rsidR="00B57FC7" w14:paraId="405A15A5" w14:textId="77777777" w:rsidTr="00EA5A0B">
        <w:tc>
          <w:tcPr>
            <w:tcW w:w="4508" w:type="dxa"/>
          </w:tcPr>
          <w:p w14:paraId="5CFCCBE3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526E0B81" w14:textId="0ACCE76D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5</w:t>
            </w:r>
            <w:r w:rsidR="009D1932">
              <w:rPr>
                <w:lang w:val="en-NZ"/>
              </w:rPr>
              <w:t>7</w:t>
            </w:r>
            <w:r w:rsidRPr="00B57FC7">
              <w:rPr>
                <w:lang w:val="en-NZ"/>
              </w:rPr>
              <w:t xml:space="preserve"> years old</w:t>
            </w:r>
          </w:p>
          <w:p w14:paraId="62BC2A1B" w14:textId="77777777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67A82A45" w14:textId="0A72A78F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 xml:space="preserve">Father of </w:t>
            </w:r>
            <w:r>
              <w:rPr>
                <w:lang w:val="en-NZ"/>
              </w:rPr>
              <w:t>two</w:t>
            </w:r>
            <w:r w:rsidRPr="00B57FC7">
              <w:rPr>
                <w:lang w:val="en-NZ"/>
              </w:rPr>
              <w:t xml:space="preserve"> children</w:t>
            </w:r>
          </w:p>
          <w:p w14:paraId="396A7873" w14:textId="2637A97E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Grandfather</w:t>
            </w:r>
            <w:r w:rsidR="006F5E0B">
              <w:rPr>
                <w:lang w:val="en-NZ"/>
              </w:rPr>
              <w:t xml:space="preserve"> of one</w:t>
            </w:r>
          </w:p>
          <w:p w14:paraId="2B38E29B" w14:textId="356F285F" w:rsidR="00733994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 xml:space="preserve">Has a </w:t>
            </w:r>
            <w:r w:rsidR="006F5E0B">
              <w:rPr>
                <w:lang w:val="en-NZ"/>
              </w:rPr>
              <w:t>Master’s</w:t>
            </w:r>
            <w:r>
              <w:rPr>
                <w:lang w:val="en-NZ"/>
              </w:rPr>
              <w:t xml:space="preserve"> in business and e</w:t>
            </w:r>
            <w:r w:rsidRPr="00B57FC7">
              <w:rPr>
                <w:lang w:val="en-NZ"/>
              </w:rPr>
              <w:t>conomics</w:t>
            </w:r>
          </w:p>
        </w:tc>
      </w:tr>
      <w:tr w:rsidR="00B57FC7" w14:paraId="33F11FC7" w14:textId="77777777" w:rsidTr="00EA5A0B">
        <w:tc>
          <w:tcPr>
            <w:tcW w:w="4508" w:type="dxa"/>
          </w:tcPr>
          <w:p w14:paraId="5AFD43C4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62D22C0F" w14:textId="00902442" w:rsidR="00733994" w:rsidRPr="00B57FC7" w:rsidRDefault="00CE6AC3" w:rsidP="00E753B3">
            <w:r>
              <w:t>Physically, Matthew is in good shape. However, he has wanted to run the coast-to-coast before he turns 60.</w:t>
            </w:r>
          </w:p>
        </w:tc>
      </w:tr>
      <w:tr w:rsidR="00133980" w14:paraId="14E5D6CC" w14:textId="77777777" w:rsidTr="00EA5A0B">
        <w:tc>
          <w:tcPr>
            <w:tcW w:w="4508" w:type="dxa"/>
          </w:tcPr>
          <w:p w14:paraId="6FD89F10" w14:textId="676BE328" w:rsidR="00133980" w:rsidRDefault="00407D26" w:rsidP="00EA5A0B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645B129C" w14:textId="36771B59" w:rsidR="00133980" w:rsidRDefault="00E753B3" w:rsidP="00407D26">
            <w:r>
              <w:t xml:space="preserve">Matthew </w:t>
            </w:r>
            <w:r w:rsidR="00407D26" w:rsidRPr="00407D26">
              <w:t>comes from a comfortable background, lives in a remote farmhouse, and tends to work too hard.</w:t>
            </w:r>
            <w:r w:rsidR="00407D26">
              <w:t xml:space="preserve"> He would love to get away from it all in his caravan to a beach.</w:t>
            </w:r>
            <w:r>
              <w:t xml:space="preserve"> It takes a lot to get him upset or angry.</w:t>
            </w:r>
          </w:p>
        </w:tc>
      </w:tr>
      <w:tr w:rsidR="00B57FC7" w14:paraId="76755218" w14:textId="77777777" w:rsidTr="00EA5A0B">
        <w:tc>
          <w:tcPr>
            <w:tcW w:w="4508" w:type="dxa"/>
          </w:tcPr>
          <w:p w14:paraId="65ED3DC5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5967996A" w14:textId="77777777" w:rsidR="00733994" w:rsidRPr="00AA274D" w:rsidRDefault="00733994" w:rsidP="00EA5A0B">
            <w:pPr>
              <w:rPr>
                <w:lang w:val="en-NZ"/>
              </w:rPr>
            </w:pPr>
            <w:r>
              <w:t>“Can you get me that staff analysis by Tuesday?”</w:t>
            </w:r>
          </w:p>
        </w:tc>
      </w:tr>
    </w:tbl>
    <w:p w14:paraId="0D6E51A3" w14:textId="50F405D9" w:rsidR="00407D26" w:rsidRDefault="00407D26" w:rsidP="007D4421">
      <w:pPr>
        <w:rPr>
          <w:lang w:val="en-NZ"/>
        </w:rPr>
      </w:pPr>
      <w:r>
        <w:rPr>
          <w:lang w:val="en-NZ"/>
        </w:rPr>
        <w:br w:type="page"/>
      </w:r>
    </w:p>
    <w:p w14:paraId="3C9141CE" w14:textId="77777777" w:rsidR="00733994" w:rsidRDefault="00733994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6F5E0B" w14:paraId="6901997D" w14:textId="77777777" w:rsidTr="00EA5A0B">
        <w:tc>
          <w:tcPr>
            <w:tcW w:w="4508" w:type="dxa"/>
          </w:tcPr>
          <w:p w14:paraId="677920B3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2CE85B41" w14:textId="304CA7F4" w:rsidR="006F5E0B" w:rsidRDefault="006F5E0B" w:rsidP="00EA5A0B">
            <w:pPr>
              <w:rPr>
                <w:lang w:val="en-NZ"/>
              </w:rPr>
            </w:pPr>
          </w:p>
        </w:tc>
      </w:tr>
      <w:tr w:rsidR="006F5E0B" w14:paraId="1449E8CA" w14:textId="77777777" w:rsidTr="00EA5A0B">
        <w:tc>
          <w:tcPr>
            <w:tcW w:w="4508" w:type="dxa"/>
          </w:tcPr>
          <w:p w14:paraId="7D6A382F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6EFA52DD" w14:textId="25564BAB" w:rsidR="006F5E0B" w:rsidRDefault="0037610D" w:rsidP="00EA5A0B">
            <w:pPr>
              <w:rPr>
                <w:lang w:val="en-NZ"/>
              </w:rPr>
            </w:pPr>
            <w:r>
              <w:rPr>
                <w:noProof/>
              </w:rPr>
              <w:drawing>
                <wp:inline distT="0" distB="0" distL="0" distR="0" wp14:anchorId="0840351B" wp14:editId="61704F2A">
                  <wp:extent cx="2545080" cy="1697912"/>
                  <wp:effectExtent l="0" t="0" r="7620" b="0"/>
                  <wp:docPr id="2" name="Picture 2" descr="Person Human Female · Free photo on Pixaba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Person Human Female · Free photo on Pixaba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4297" cy="1717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E0B" w14:paraId="6FBF18E4" w14:textId="77777777" w:rsidTr="00EA5A0B">
        <w:tc>
          <w:tcPr>
            <w:tcW w:w="4508" w:type="dxa"/>
          </w:tcPr>
          <w:p w14:paraId="727454A3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73DFE773" w14:textId="1D487DA5" w:rsidR="006F5E0B" w:rsidRDefault="00407D26" w:rsidP="00EA5A0B">
            <w:pPr>
              <w:rPr>
                <w:lang w:val="en-NZ"/>
              </w:rPr>
            </w:pPr>
            <w:r>
              <w:t>Cheryl</w:t>
            </w:r>
            <w:r w:rsidR="0037610D">
              <w:t xml:space="preserve"> </w:t>
            </w:r>
            <w:r w:rsidR="00133980">
              <w:t>Stephenson</w:t>
            </w:r>
          </w:p>
        </w:tc>
      </w:tr>
      <w:tr w:rsidR="006F5E0B" w14:paraId="427C7A25" w14:textId="77777777" w:rsidTr="00EA5A0B">
        <w:tc>
          <w:tcPr>
            <w:tcW w:w="4508" w:type="dxa"/>
          </w:tcPr>
          <w:p w14:paraId="112AD53F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33439373" w14:textId="20C83211" w:rsidR="006F5E0B" w:rsidRDefault="00133980" w:rsidP="00EA5A0B">
            <w:pPr>
              <w:rPr>
                <w:lang w:val="en-NZ"/>
              </w:rPr>
            </w:pPr>
            <w:r>
              <w:t xml:space="preserve">Medical Receptionist </w:t>
            </w:r>
          </w:p>
        </w:tc>
      </w:tr>
      <w:tr w:rsidR="006F5E0B" w14:paraId="2895DDE8" w14:textId="77777777" w:rsidTr="00EA5A0B">
        <w:tc>
          <w:tcPr>
            <w:tcW w:w="4508" w:type="dxa"/>
          </w:tcPr>
          <w:p w14:paraId="3C66AF57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4A616489" w14:textId="15261E95" w:rsidR="006F5E0B" w:rsidRPr="00B57FC7" w:rsidRDefault="00133980" w:rsidP="00EA5A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42</w:t>
            </w:r>
            <w:r w:rsidR="006F5E0B">
              <w:rPr>
                <w:lang w:val="en-NZ"/>
              </w:rPr>
              <w:t xml:space="preserve"> </w:t>
            </w:r>
            <w:r w:rsidR="006F5E0B" w:rsidRPr="00B57FC7">
              <w:rPr>
                <w:lang w:val="en-NZ"/>
              </w:rPr>
              <w:t>years old</w:t>
            </w:r>
          </w:p>
          <w:p w14:paraId="155AC3FF" w14:textId="77777777" w:rsidR="006F5E0B" w:rsidRPr="00B57FC7" w:rsidRDefault="006F5E0B" w:rsidP="00EA5A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17A4CE95" w14:textId="19D8D8D3" w:rsidR="006F5E0B" w:rsidRPr="00133980" w:rsidRDefault="00133980" w:rsidP="00133980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2</w:t>
            </w:r>
            <w:r w:rsidR="006F5E0B">
              <w:rPr>
                <w:lang w:val="en-NZ"/>
              </w:rPr>
              <w:t xml:space="preserve"> Children</w:t>
            </w:r>
          </w:p>
        </w:tc>
      </w:tr>
      <w:tr w:rsidR="006F5E0B" w14:paraId="2E2DE871" w14:textId="77777777" w:rsidTr="00EA5A0B">
        <w:tc>
          <w:tcPr>
            <w:tcW w:w="4508" w:type="dxa"/>
          </w:tcPr>
          <w:p w14:paraId="186ED477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6ED9A222" w14:textId="02F307EB" w:rsidR="009D1932" w:rsidRPr="009D1932" w:rsidRDefault="009D1932" w:rsidP="00133980">
            <w:pPr>
              <w:pStyle w:val="ListParagraph"/>
              <w:rPr>
                <w:lang w:val="en-NZ"/>
              </w:rPr>
            </w:pPr>
          </w:p>
        </w:tc>
      </w:tr>
      <w:tr w:rsidR="00133980" w14:paraId="29F04FAD" w14:textId="77777777" w:rsidTr="00EA5A0B">
        <w:tc>
          <w:tcPr>
            <w:tcW w:w="4508" w:type="dxa"/>
          </w:tcPr>
          <w:p w14:paraId="69B0EE06" w14:textId="424B9D82" w:rsidR="00133980" w:rsidRDefault="00407D26" w:rsidP="00407D26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43A84873" w14:textId="6FD4A5CE" w:rsidR="00133980" w:rsidRPr="00407D26" w:rsidRDefault="00407D26" w:rsidP="00407D26">
            <w:r>
              <w:t>Andrea enjoys intellectual conversations. She tends to get into trouble, resulting from her own stupidity. She is eager to write up plans for solving a situation. She comes from a wealthy background, lives in a city apartment</w:t>
            </w:r>
          </w:p>
        </w:tc>
      </w:tr>
      <w:tr w:rsidR="006F5E0B" w14:paraId="4737C343" w14:textId="77777777" w:rsidTr="00EA5A0B">
        <w:tc>
          <w:tcPr>
            <w:tcW w:w="4508" w:type="dxa"/>
          </w:tcPr>
          <w:p w14:paraId="3A5CE3D0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189C8219" w14:textId="315C8021" w:rsidR="006F5E0B" w:rsidRPr="00AA274D" w:rsidRDefault="006F5E0B" w:rsidP="00EA5A0B">
            <w:pPr>
              <w:rPr>
                <w:lang w:val="en-NZ"/>
              </w:rPr>
            </w:pPr>
          </w:p>
        </w:tc>
      </w:tr>
    </w:tbl>
    <w:p w14:paraId="3B780627" w14:textId="3FE91076" w:rsidR="00407D26" w:rsidRDefault="00407D26" w:rsidP="007D4421">
      <w:pPr>
        <w:pStyle w:val="Heading3"/>
      </w:pPr>
      <w:r>
        <w:br w:type="page"/>
      </w:r>
    </w:p>
    <w:p w14:paraId="6B295B07" w14:textId="77777777" w:rsidR="0037610D" w:rsidRDefault="0037610D" w:rsidP="007D4421">
      <w:pPr>
        <w:pStyle w:val="Heading3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7610D" w14:paraId="78FCADC1" w14:textId="77777777" w:rsidTr="00407D26">
        <w:tc>
          <w:tcPr>
            <w:tcW w:w="4508" w:type="dxa"/>
          </w:tcPr>
          <w:p w14:paraId="59BB456C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00633534" w14:textId="77777777" w:rsidR="0037610D" w:rsidRDefault="0037610D" w:rsidP="00407D26">
            <w:pPr>
              <w:rPr>
                <w:lang w:val="en-NZ"/>
              </w:rPr>
            </w:pPr>
            <w:r>
              <w:t>Teacher</w:t>
            </w:r>
          </w:p>
        </w:tc>
      </w:tr>
      <w:tr w:rsidR="0037610D" w14:paraId="46358FD3" w14:textId="77777777" w:rsidTr="00407D26">
        <w:tc>
          <w:tcPr>
            <w:tcW w:w="4508" w:type="dxa"/>
          </w:tcPr>
          <w:p w14:paraId="10A2C937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500E0DD5" w14:textId="77777777" w:rsidR="0037610D" w:rsidRDefault="0037610D" w:rsidP="00407D26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4CA60354" wp14:editId="17DA9C56">
                  <wp:extent cx="1135380" cy="1683127"/>
                  <wp:effectExtent l="0" t="0" r="762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2429" cy="16935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610D" w14:paraId="2F0A1258" w14:textId="77777777" w:rsidTr="00407D26">
        <w:tc>
          <w:tcPr>
            <w:tcW w:w="4508" w:type="dxa"/>
          </w:tcPr>
          <w:p w14:paraId="0FDB7DA1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726F3325" w14:textId="77777777" w:rsidR="0037610D" w:rsidRDefault="0037610D" w:rsidP="00407D26">
            <w:pPr>
              <w:rPr>
                <w:lang w:val="en-NZ"/>
              </w:rPr>
            </w:pPr>
            <w:r w:rsidRPr="006F5E0B">
              <w:t>Anna Roberts</w:t>
            </w:r>
          </w:p>
        </w:tc>
      </w:tr>
      <w:tr w:rsidR="0037610D" w14:paraId="1B04A9E8" w14:textId="77777777" w:rsidTr="00407D26">
        <w:tc>
          <w:tcPr>
            <w:tcW w:w="4508" w:type="dxa"/>
          </w:tcPr>
          <w:p w14:paraId="306E9635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1D8539BC" w14:textId="545CA8B9" w:rsidR="0037610D" w:rsidRDefault="0037610D" w:rsidP="00407D26">
            <w:pPr>
              <w:rPr>
                <w:lang w:val="en-NZ"/>
              </w:rPr>
            </w:pPr>
            <w:r>
              <w:t>Primary School Teacher</w:t>
            </w:r>
          </w:p>
        </w:tc>
      </w:tr>
      <w:tr w:rsidR="0037610D" w14:paraId="2FE2FB03" w14:textId="77777777" w:rsidTr="00407D26">
        <w:tc>
          <w:tcPr>
            <w:tcW w:w="4508" w:type="dxa"/>
          </w:tcPr>
          <w:p w14:paraId="1CF6DD22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458E2F80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 xml:space="preserve">27 </w:t>
            </w:r>
            <w:r w:rsidRPr="00B57FC7">
              <w:rPr>
                <w:lang w:val="en-NZ"/>
              </w:rPr>
              <w:t>years old</w:t>
            </w:r>
          </w:p>
          <w:p w14:paraId="7AC12CA5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5FDAAC67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No Children</w:t>
            </w:r>
          </w:p>
          <w:p w14:paraId="6314CC00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Bachelor of Teaching</w:t>
            </w:r>
          </w:p>
        </w:tc>
      </w:tr>
      <w:tr w:rsidR="0037610D" w14:paraId="11B57998" w14:textId="77777777" w:rsidTr="00407D26">
        <w:tc>
          <w:tcPr>
            <w:tcW w:w="4508" w:type="dxa"/>
          </w:tcPr>
          <w:p w14:paraId="31C461DB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55EAD823" w14:textId="77777777" w:rsidR="0037610D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Devoted to inspiring her students</w:t>
            </w:r>
          </w:p>
          <w:p w14:paraId="2D729ECB" w14:textId="77777777" w:rsidR="0037610D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Currently learning French</w:t>
            </w:r>
          </w:p>
          <w:p w14:paraId="214290B0" w14:textId="77777777" w:rsidR="0037610D" w:rsidRPr="009D1932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Planning on Traveling overseas to teach English in French Polynesia</w:t>
            </w:r>
          </w:p>
        </w:tc>
      </w:tr>
      <w:tr w:rsidR="00133980" w14:paraId="07FB4A32" w14:textId="77777777" w:rsidTr="00407D26">
        <w:tc>
          <w:tcPr>
            <w:tcW w:w="4508" w:type="dxa"/>
          </w:tcPr>
          <w:p w14:paraId="673A100F" w14:textId="248FEB1A" w:rsidR="00133980" w:rsidRDefault="00407D26" w:rsidP="00407D26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3986EB3D" w14:textId="2355735A" w:rsidR="00133980" w:rsidRPr="00407D26" w:rsidRDefault="00407D26" w:rsidP="00407D26">
            <w:pPr>
              <w:rPr>
                <w:lang w:val="en-NZ"/>
              </w:rPr>
            </w:pPr>
            <w:r>
              <w:t xml:space="preserve">Anna is cheerful and friendly. </w:t>
            </w:r>
            <w:r w:rsidRPr="00407D26">
              <w:rPr>
                <w:lang w:val="en-NZ"/>
              </w:rPr>
              <w:t>She is very rational, especially when others are corrupt, clueless, or incompetent.</w:t>
            </w:r>
            <w:r>
              <w:t xml:space="preserve"> She comes from a poor background, lives in an eco-friendly home and tends to be a bit forgetful.</w:t>
            </w:r>
          </w:p>
        </w:tc>
      </w:tr>
      <w:tr w:rsidR="0037610D" w14:paraId="1CFDB8C4" w14:textId="77777777" w:rsidTr="00407D26">
        <w:tc>
          <w:tcPr>
            <w:tcW w:w="4508" w:type="dxa"/>
          </w:tcPr>
          <w:p w14:paraId="7A0684E5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67254CBC" w14:textId="77777777" w:rsidR="0037610D" w:rsidRPr="00AA274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“Meditate before meeting your in-laws”</w:t>
            </w:r>
          </w:p>
        </w:tc>
      </w:tr>
    </w:tbl>
    <w:p w14:paraId="7BC1ED58" w14:textId="0DC96E70" w:rsidR="0037610D" w:rsidRDefault="0037610D" w:rsidP="0037610D"/>
    <w:p w14:paraId="039E7EAE" w14:textId="71CAE79B" w:rsidR="00E623C5" w:rsidRDefault="00E623C5" w:rsidP="0037610D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623C5" w14:paraId="270DE39C" w14:textId="77777777" w:rsidTr="00981F4B">
        <w:tc>
          <w:tcPr>
            <w:tcW w:w="4508" w:type="dxa"/>
          </w:tcPr>
          <w:p w14:paraId="7E7E52F7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lastRenderedPageBreak/>
              <w:t>Persona</w:t>
            </w:r>
          </w:p>
        </w:tc>
        <w:tc>
          <w:tcPr>
            <w:tcW w:w="4508" w:type="dxa"/>
          </w:tcPr>
          <w:p w14:paraId="4F41B6C8" w14:textId="15EF927D" w:rsidR="00E623C5" w:rsidRDefault="00E623C5" w:rsidP="00981F4B">
            <w:pPr>
              <w:rPr>
                <w:lang w:val="en-NZ"/>
              </w:rPr>
            </w:pPr>
          </w:p>
        </w:tc>
      </w:tr>
      <w:tr w:rsidR="00E623C5" w14:paraId="72BD4334" w14:textId="77777777" w:rsidTr="00981F4B">
        <w:tc>
          <w:tcPr>
            <w:tcW w:w="4508" w:type="dxa"/>
          </w:tcPr>
          <w:p w14:paraId="5AE1A00D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1CC5FE66" w14:textId="0B588A25" w:rsidR="00E623C5" w:rsidRDefault="00E623C5" w:rsidP="00981F4B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5EB8657C" wp14:editId="03BA046B">
                  <wp:extent cx="2124075" cy="2301725"/>
                  <wp:effectExtent l="0" t="0" r="0" b="381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4278" cy="23127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623C5" w14:paraId="43A379F4" w14:textId="77777777" w:rsidTr="00981F4B">
        <w:tc>
          <w:tcPr>
            <w:tcW w:w="4508" w:type="dxa"/>
          </w:tcPr>
          <w:p w14:paraId="61C80BEA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527DEABF" w14:textId="3F4DF956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 xml:space="preserve">Daniel </w:t>
            </w:r>
            <w:r w:rsidRPr="00E623C5">
              <w:rPr>
                <w:lang w:val="en-NZ"/>
              </w:rPr>
              <w:t>Rodríguez</w:t>
            </w:r>
          </w:p>
        </w:tc>
      </w:tr>
      <w:tr w:rsidR="00E623C5" w14:paraId="7160A049" w14:textId="77777777" w:rsidTr="00981F4B">
        <w:tc>
          <w:tcPr>
            <w:tcW w:w="4508" w:type="dxa"/>
          </w:tcPr>
          <w:p w14:paraId="718A53F0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62C31745" w14:textId="290D48E4" w:rsidR="00E623C5" w:rsidRDefault="00E623C5" w:rsidP="00981F4B">
            <w:pPr>
              <w:rPr>
                <w:lang w:val="en-NZ"/>
              </w:rPr>
            </w:pPr>
          </w:p>
        </w:tc>
      </w:tr>
      <w:tr w:rsidR="00E623C5" w14:paraId="12C30AA8" w14:textId="77777777" w:rsidTr="00981F4B">
        <w:tc>
          <w:tcPr>
            <w:tcW w:w="4508" w:type="dxa"/>
          </w:tcPr>
          <w:p w14:paraId="22F1F1C7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2D6B91BF" w14:textId="34DC4A23" w:rsidR="00E623C5" w:rsidRPr="00AA274D" w:rsidRDefault="00E623C5" w:rsidP="00981F4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</w:p>
        </w:tc>
      </w:tr>
      <w:tr w:rsidR="00E623C5" w14:paraId="2E84C322" w14:textId="77777777" w:rsidTr="00981F4B">
        <w:tc>
          <w:tcPr>
            <w:tcW w:w="4508" w:type="dxa"/>
          </w:tcPr>
          <w:p w14:paraId="5F7C8055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43124242" w14:textId="37B32A6E" w:rsidR="00E623C5" w:rsidRPr="006F5E0B" w:rsidRDefault="00E623C5" w:rsidP="00981F4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</w:p>
        </w:tc>
      </w:tr>
      <w:tr w:rsidR="00E623C5" w14:paraId="2DA6694D" w14:textId="77777777" w:rsidTr="00981F4B">
        <w:tc>
          <w:tcPr>
            <w:tcW w:w="4508" w:type="dxa"/>
          </w:tcPr>
          <w:p w14:paraId="363EAB12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1D35A277" w14:textId="6F6F9F4A" w:rsidR="00E623C5" w:rsidRPr="00133980" w:rsidRDefault="00E623C5" w:rsidP="00981F4B">
            <w:pPr>
              <w:rPr>
                <w:lang w:val="en-NZ"/>
              </w:rPr>
            </w:pPr>
          </w:p>
        </w:tc>
      </w:tr>
      <w:tr w:rsidR="00E623C5" w14:paraId="30F522FB" w14:textId="77777777" w:rsidTr="00981F4B">
        <w:tc>
          <w:tcPr>
            <w:tcW w:w="4508" w:type="dxa"/>
          </w:tcPr>
          <w:p w14:paraId="6422800B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1A97145E" w14:textId="283ED837" w:rsidR="00E623C5" w:rsidRPr="00AA274D" w:rsidRDefault="00E623C5" w:rsidP="00981F4B">
            <w:pPr>
              <w:rPr>
                <w:lang w:val="en-NZ"/>
              </w:rPr>
            </w:pPr>
          </w:p>
        </w:tc>
      </w:tr>
    </w:tbl>
    <w:p w14:paraId="10242344" w14:textId="77777777" w:rsidR="00E623C5" w:rsidRPr="0037610D" w:rsidRDefault="00E623C5" w:rsidP="0037610D"/>
    <w:p w14:paraId="7CF773AE" w14:textId="721C1C56" w:rsidR="007D4421" w:rsidRDefault="007D4421" w:rsidP="007D4421">
      <w:pPr>
        <w:pStyle w:val="Heading3"/>
      </w:pPr>
      <w:bookmarkStart w:id="11" w:name="_Toc48302094"/>
      <w:r>
        <w:t>Scenarios</w:t>
      </w:r>
      <w:bookmarkEnd w:id="11"/>
    </w:p>
    <w:p w14:paraId="3C1DCCB4" w14:textId="77777777" w:rsidR="007D4421" w:rsidRDefault="00981F4B" w:rsidP="007D4421">
      <w:pPr>
        <w:rPr>
          <w:rStyle w:val="Hyperlink"/>
          <w:lang w:val="en-NZ"/>
        </w:rPr>
      </w:pPr>
      <w:hyperlink r:id="rId18" w:history="1">
        <w:r w:rsidR="007D4421" w:rsidRPr="002B40EF">
          <w:rPr>
            <w:rStyle w:val="Hyperlink"/>
            <w:lang w:val="en-NZ"/>
          </w:rPr>
          <w:t>https://www.usability.gov/how-to-and-tools/methods/scenarios.html</w:t>
        </w:r>
      </w:hyperlink>
    </w:p>
    <w:p w14:paraId="5E42DDD8" w14:textId="0AB21287" w:rsidR="007D4421" w:rsidRDefault="007D4421" w:rsidP="007D4421">
      <w:pPr>
        <w:rPr>
          <w:lang w:val="en-NZ"/>
        </w:rPr>
      </w:pPr>
      <w:r w:rsidRPr="00AA274D">
        <w:rPr>
          <w:b/>
          <w:bCs/>
          <w:lang w:val="en-NZ"/>
        </w:rPr>
        <w:t>Who is the user?</w:t>
      </w:r>
      <w:r>
        <w:rPr>
          <w:lang w:val="en-NZ"/>
        </w:rPr>
        <w:t xml:space="preserve"> </w:t>
      </w:r>
      <w:r w:rsidR="00DB36CC">
        <w:t>Who is the user/what user groups do they belong to?</w:t>
      </w:r>
    </w:p>
    <w:p w14:paraId="46459A1C" w14:textId="77777777" w:rsidR="007D4421" w:rsidRDefault="007D4421" w:rsidP="007D4421">
      <w:pPr>
        <w:rPr>
          <w:lang w:val="en-NZ"/>
        </w:rPr>
      </w:pPr>
      <w:r w:rsidRPr="00AA274D">
        <w:rPr>
          <w:b/>
          <w:bCs/>
          <w:lang w:val="en-NZ"/>
        </w:rPr>
        <w:t>Why does the user come to the site?</w:t>
      </w:r>
      <w:r>
        <w:rPr>
          <w:lang w:val="en-NZ"/>
        </w:rPr>
        <w:t xml:space="preserve"> Motivations to come to the website and their expectations on arrival</w:t>
      </w:r>
    </w:p>
    <w:p w14:paraId="7735FA90" w14:textId="6A3DEA2C" w:rsidR="007D4421" w:rsidRDefault="007D4421" w:rsidP="007D4421">
      <w:pPr>
        <w:rPr>
          <w:lang w:val="en-NZ"/>
        </w:rPr>
      </w:pPr>
      <w:r w:rsidRPr="000F44C1">
        <w:rPr>
          <w:b/>
          <w:bCs/>
          <w:lang w:val="en-NZ"/>
        </w:rPr>
        <w:t>What goals does he/she have?</w:t>
      </w:r>
      <w:r>
        <w:rPr>
          <w:lang w:val="en-NZ"/>
        </w:rPr>
        <w:t xml:space="preserve"> What the site needs for them to leave satisfied?</w:t>
      </w:r>
    </w:p>
    <w:p w14:paraId="644D80C9" w14:textId="77777777" w:rsidR="00133980" w:rsidRDefault="00133980" w:rsidP="007D4421">
      <w:pPr>
        <w:rPr>
          <w:lang w:val="en-NZ"/>
        </w:rPr>
      </w:pPr>
    </w:p>
    <w:p w14:paraId="31704F8E" w14:textId="36B5651C" w:rsidR="00733994" w:rsidRDefault="007D4421" w:rsidP="0037610D">
      <w:pPr>
        <w:rPr>
          <w:lang w:val="en-NZ"/>
        </w:rPr>
      </w:pPr>
      <w:r>
        <w:rPr>
          <w:lang w:val="en-NZ"/>
        </w:rPr>
        <w:t>Start with 10 – 12 tasks</w:t>
      </w:r>
    </w:p>
    <w:p w14:paraId="67F4B584" w14:textId="0E144B37" w:rsidR="00133980" w:rsidRDefault="00133980" w:rsidP="0037610D">
      <w:pPr>
        <w:rPr>
          <w:lang w:val="en-NZ"/>
        </w:rPr>
      </w:pPr>
    </w:p>
    <w:p w14:paraId="3B963C98" w14:textId="2464C9A4" w:rsidR="00133980" w:rsidRDefault="00133980" w:rsidP="0037610D">
      <w:pPr>
        <w:rPr>
          <w:lang w:val="en-NZ"/>
        </w:rPr>
      </w:pPr>
      <w:r>
        <w:rPr>
          <w:lang w:val="en-NZ"/>
        </w:rPr>
        <w:t>Who is the user? Andrea Stephenson</w:t>
      </w:r>
    </w:p>
    <w:p w14:paraId="49984F93" w14:textId="53BC0AA4" w:rsidR="00133980" w:rsidRDefault="00133980" w:rsidP="0037610D">
      <w:pPr>
        <w:rPr>
          <w:lang w:val="en-NZ"/>
        </w:rPr>
      </w:pPr>
      <w:r>
        <w:rPr>
          <w:lang w:val="en-NZ"/>
        </w:rPr>
        <w:t>Why does the user come to the site? She is seeking something to control her dandruff that is embarrassing at work.</w:t>
      </w:r>
    </w:p>
    <w:p w14:paraId="5FD80532" w14:textId="571606FE" w:rsidR="00133980" w:rsidRDefault="00133980" w:rsidP="0037610D">
      <w:pPr>
        <w:rPr>
          <w:lang w:val="en-NZ"/>
        </w:rPr>
      </w:pPr>
      <w:r>
        <w:rPr>
          <w:lang w:val="en-NZ"/>
        </w:rPr>
        <w:t>What goals does he/she have? A product that will fix her dandruff problem</w:t>
      </w:r>
    </w:p>
    <w:p w14:paraId="364C248D" w14:textId="390C4BE0" w:rsidR="00133980" w:rsidRDefault="00133980" w:rsidP="0037610D">
      <w:pPr>
        <w:rPr>
          <w:lang w:val="en-NZ"/>
        </w:rPr>
      </w:pPr>
    </w:p>
    <w:p w14:paraId="27C791F0" w14:textId="77777777" w:rsidR="0097429E" w:rsidRPr="0037610D" w:rsidRDefault="0097429E" w:rsidP="0037610D">
      <w:pPr>
        <w:rPr>
          <w:lang w:val="en-NZ"/>
        </w:rPr>
      </w:pPr>
    </w:p>
    <w:p w14:paraId="66E12C11" w14:textId="788C0550" w:rsidR="00B050E1" w:rsidRDefault="00B050E1" w:rsidP="0097429E">
      <w:pPr>
        <w:pStyle w:val="Heading1"/>
      </w:pPr>
      <w:bookmarkStart w:id="12" w:name="_Toc48302095"/>
      <w:r>
        <w:lastRenderedPageBreak/>
        <w:t>Competitive Analysis</w:t>
      </w:r>
      <w:bookmarkEnd w:id="12"/>
    </w:p>
    <w:p w14:paraId="67854D74" w14:textId="78792935" w:rsidR="00733994" w:rsidRDefault="00981F4B" w:rsidP="00733994">
      <w:pPr>
        <w:rPr>
          <w:lang w:val="en-NZ"/>
        </w:rPr>
      </w:pPr>
      <w:hyperlink r:id="rId19" w:history="1">
        <w:r w:rsidR="00733994" w:rsidRPr="00B07EB9">
          <w:rPr>
            <w:rStyle w:val="Hyperlink"/>
            <w:lang w:val="en-NZ"/>
          </w:rPr>
          <w:t>http://maryshaw.net/website-</w:t>
        </w:r>
        <w:r w:rsidR="00733994" w:rsidRPr="00B07EB9">
          <w:rPr>
            <w:rStyle w:val="Hyperlink"/>
            <w:lang w:val="en-NZ"/>
          </w:rPr>
          <w:t>c</w:t>
        </w:r>
        <w:r w:rsidR="00733994" w:rsidRPr="00B07EB9">
          <w:rPr>
            <w:rStyle w:val="Hyperlink"/>
            <w:lang w:val="en-NZ"/>
          </w:rPr>
          <w:t>ompetitive-analysis/</w:t>
        </w:r>
      </w:hyperlink>
      <w:r w:rsidR="00733994">
        <w:rPr>
          <w:lang w:val="en-NZ"/>
        </w:rPr>
        <w:t xml:space="preserve"> </w:t>
      </w:r>
    </w:p>
    <w:p w14:paraId="115E8C58" w14:textId="14521B2B" w:rsidR="008F4FFB" w:rsidRDefault="00767554" w:rsidP="00B11394">
      <w:pPr>
        <w:pStyle w:val="Heading3"/>
        <w:rPr>
          <w:lang w:val="en-NZ"/>
        </w:rPr>
      </w:pPr>
      <w:proofErr w:type="spellStart"/>
      <w:r>
        <w:rPr>
          <w:lang w:val="en-NZ"/>
        </w:rPr>
        <w:t>Able</w:t>
      </w:r>
      <w:r w:rsidR="0097429E">
        <w:rPr>
          <w:lang w:val="en-NZ"/>
        </w:rPr>
        <w:t>’</w:t>
      </w:r>
      <w:r>
        <w:rPr>
          <w:lang w:val="en-NZ"/>
        </w:rPr>
        <w:t>s</w:t>
      </w:r>
      <w:proofErr w:type="spellEnd"/>
      <w:r>
        <w:rPr>
          <w:lang w:val="en-NZ"/>
        </w:rPr>
        <w:t xml:space="preserve"> on Queens</w:t>
      </w:r>
      <w:r w:rsidR="0097429E">
        <w:rPr>
          <w:lang w:val="en-NZ"/>
        </w:rPr>
        <w:t xml:space="preserve">, </w:t>
      </w:r>
    </w:p>
    <w:p w14:paraId="7F98B871" w14:textId="08842D45" w:rsidR="00B11394" w:rsidRPr="00B11394" w:rsidRDefault="0097429E" w:rsidP="0097429E">
      <w:pPr>
        <w:pStyle w:val="Heading3"/>
        <w:rPr>
          <w:lang w:val="en-NZ"/>
        </w:rPr>
      </w:pPr>
      <w:r>
        <w:rPr>
          <w:lang w:val="en-NZ"/>
        </w:rPr>
        <w:t>Home Page</w:t>
      </w:r>
    </w:p>
    <w:p w14:paraId="76DA675C" w14:textId="4C4A6898" w:rsidR="008F4FFB" w:rsidRDefault="008F4FFB" w:rsidP="008F4FFB">
      <w:r>
        <w:object w:dxaOrig="9912" w:dyaOrig="4824" w14:anchorId="13C57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1.2pt;height:219.6pt" o:ole="">
            <v:imagedata r:id="rId20" o:title=""/>
          </v:shape>
          <o:OLEObject Type="Embed" ProgID="Visio.Drawing.15" ShapeID="_x0000_i1032" DrawAspect="Content" ObjectID="_1660629369" r:id="rId21"/>
        </w:object>
      </w:r>
    </w:p>
    <w:p w14:paraId="6D5B4C19" w14:textId="5D9B7652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Navigation Bar</w:t>
      </w:r>
    </w:p>
    <w:p w14:paraId="3016FF3B" w14:textId="688AFC5E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Includes logo</w:t>
      </w:r>
    </w:p>
    <w:p w14:paraId="3700820F" w14:textId="120FE80E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Balanced</w:t>
      </w:r>
    </w:p>
    <w:p w14:paraId="07462952" w14:textId="355FCB70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Scrolls down with the page</w:t>
      </w:r>
    </w:p>
    <w:p w14:paraId="370C68B8" w14:textId="0EE6CEA4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Call to action</w:t>
      </w:r>
    </w:p>
    <w:p w14:paraId="67707C9C" w14:textId="5BB00767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Above the fold on all devices</w:t>
      </w:r>
    </w:p>
    <w:p w14:paraId="0B18DEAD" w14:textId="32C02DFE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Background</w:t>
      </w:r>
    </w:p>
    <w:p w14:paraId="11B12E23" w14:textId="73007C24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Animation on load</w:t>
      </w:r>
    </w:p>
    <w:p w14:paraId="74A76F7B" w14:textId="40C2DEE2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High contrast</w:t>
      </w:r>
    </w:p>
    <w:p w14:paraId="0EED6A4F" w14:textId="6ACC8365" w:rsidR="008F4FFB" w:rsidRDefault="008F4FFB" w:rsidP="008F4FFB">
      <w:pPr>
        <w:rPr>
          <w:lang w:val="en-NZ"/>
        </w:rPr>
      </w:pPr>
    </w:p>
    <w:p w14:paraId="42D9A5F7" w14:textId="77777777" w:rsidR="00B11394" w:rsidRDefault="00B11394" w:rsidP="008F4FFB">
      <w:pPr>
        <w:rPr>
          <w:lang w:val="en-NZ"/>
        </w:rPr>
      </w:pPr>
    </w:p>
    <w:p w14:paraId="74FFB776" w14:textId="4A4D970E" w:rsidR="008F4FFB" w:rsidRPr="008F4FFB" w:rsidRDefault="008F4FFB" w:rsidP="008F4FFB">
      <w:pPr>
        <w:rPr>
          <w:lang w:val="en-NZ"/>
        </w:rPr>
      </w:pPr>
      <w:r>
        <w:object w:dxaOrig="9613" w:dyaOrig="4657" w14:anchorId="0B8C35DB">
          <v:shape id="_x0000_i1036" type="#_x0000_t75" style="width:450.6pt;height:218.4pt" o:ole="">
            <v:imagedata r:id="rId22" o:title=""/>
          </v:shape>
          <o:OLEObject Type="Embed" ProgID="Visio.Drawing.15" ShapeID="_x0000_i1036" DrawAspect="Content" ObjectID="_1660629370" r:id="rId23"/>
        </w:object>
      </w:r>
    </w:p>
    <w:p w14:paraId="41FE761B" w14:textId="187EC8BB" w:rsidR="008F4FFB" w:rsidRDefault="00B11394" w:rsidP="00B11394">
      <w:pPr>
        <w:pStyle w:val="ListParagraph"/>
        <w:numPr>
          <w:ilvl w:val="0"/>
          <w:numId w:val="21"/>
        </w:numPr>
        <w:rPr>
          <w:lang w:val="en-NZ"/>
        </w:rPr>
      </w:pPr>
      <w:r>
        <w:rPr>
          <w:lang w:val="en-NZ"/>
        </w:rPr>
        <w:t>Navigation Bar</w:t>
      </w:r>
    </w:p>
    <w:p w14:paraId="78723A62" w14:textId="57D0AD13" w:rsidR="008F4FFB" w:rsidRDefault="00B11394" w:rsidP="008F4FFB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Scrolling down the page makes the logo smaller</w:t>
      </w:r>
    </w:p>
    <w:p w14:paraId="7B8C8EF6" w14:textId="635C65D0" w:rsidR="00B11394" w:rsidRDefault="00B11394" w:rsidP="00B11394">
      <w:pPr>
        <w:pStyle w:val="ListParagraph"/>
        <w:numPr>
          <w:ilvl w:val="0"/>
          <w:numId w:val="21"/>
        </w:numPr>
        <w:rPr>
          <w:lang w:val="en-NZ"/>
        </w:rPr>
      </w:pPr>
      <w:r>
        <w:rPr>
          <w:lang w:val="en-NZ"/>
        </w:rPr>
        <w:t>Services</w:t>
      </w:r>
    </w:p>
    <w:p w14:paraId="39EA8095" w14:textId="7357ABBB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Well-crafted description</w:t>
      </w:r>
      <w:r w:rsidR="00BA14BB">
        <w:rPr>
          <w:lang w:val="en-NZ"/>
        </w:rPr>
        <w:t>s for items</w:t>
      </w:r>
    </w:p>
    <w:p w14:paraId="6ABACED3" w14:textId="64C6F338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Price displayed below</w:t>
      </w:r>
    </w:p>
    <w:p w14:paraId="3F6D8F86" w14:textId="7ABB5FCE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Not a conventional list</w:t>
      </w:r>
    </w:p>
    <w:p w14:paraId="015766B0" w14:textId="7103924B" w:rsidR="00B11394" w:rsidRDefault="00B11394" w:rsidP="00B11394">
      <w:pPr>
        <w:rPr>
          <w:lang w:val="en-NZ"/>
        </w:rPr>
      </w:pPr>
    </w:p>
    <w:p w14:paraId="31102AFA" w14:textId="544D89AB" w:rsidR="00B11394" w:rsidRDefault="00B11394" w:rsidP="00B11394">
      <w:pPr>
        <w:rPr>
          <w:lang w:val="en-NZ"/>
        </w:rPr>
      </w:pPr>
    </w:p>
    <w:p w14:paraId="3DA73E96" w14:textId="5418D5AF" w:rsidR="00B11394" w:rsidRDefault="00B11394" w:rsidP="00B11394">
      <w:pPr>
        <w:rPr>
          <w:lang w:val="en-NZ"/>
        </w:rPr>
      </w:pPr>
    </w:p>
    <w:p w14:paraId="57CA8891" w14:textId="0FE61565" w:rsidR="00B11394" w:rsidRDefault="00B11394" w:rsidP="00B11394">
      <w:pPr>
        <w:rPr>
          <w:lang w:val="en-NZ"/>
        </w:rPr>
      </w:pPr>
    </w:p>
    <w:p w14:paraId="08CF7AB1" w14:textId="1AA29838" w:rsidR="00B11394" w:rsidRDefault="00B11394" w:rsidP="00B11394">
      <w:pPr>
        <w:rPr>
          <w:lang w:val="en-NZ"/>
        </w:rPr>
      </w:pPr>
    </w:p>
    <w:p w14:paraId="6AB64D7F" w14:textId="77777777" w:rsidR="00B11394" w:rsidRPr="00B11394" w:rsidRDefault="00B11394" w:rsidP="00B11394">
      <w:pPr>
        <w:rPr>
          <w:lang w:val="en-NZ"/>
        </w:rPr>
      </w:pPr>
    </w:p>
    <w:p w14:paraId="6B1941DE" w14:textId="6EC7E0F8" w:rsidR="008F4FFB" w:rsidRDefault="00B11394" w:rsidP="008F4FFB">
      <w:r>
        <w:object w:dxaOrig="10417" w:dyaOrig="5521" w14:anchorId="28E06479">
          <v:shape id="_x0000_i1038" type="#_x0000_t75" style="width:451.2pt;height:238.8pt" o:ole="">
            <v:imagedata r:id="rId24" o:title=""/>
          </v:shape>
          <o:OLEObject Type="Embed" ProgID="Visio.Drawing.15" ShapeID="_x0000_i1038" DrawAspect="Content" ObjectID="_1660629371" r:id="rId25"/>
        </w:object>
      </w:r>
    </w:p>
    <w:p w14:paraId="050E7026" w14:textId="6866DACB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Contact Information</w:t>
      </w:r>
    </w:p>
    <w:p w14:paraId="4CE49A34" w14:textId="3A4FA258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Consistent color palette</w:t>
      </w:r>
    </w:p>
    <w:p w14:paraId="433EBEBB" w14:textId="1A5896F9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Includes open hours</w:t>
      </w:r>
    </w:p>
    <w:p w14:paraId="53A493B1" w14:textId="3A07D5B8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Social media links</w:t>
      </w:r>
    </w:p>
    <w:p w14:paraId="599EBA6D" w14:textId="39CF7865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Social media links without external branding</w:t>
      </w:r>
    </w:p>
    <w:p w14:paraId="05FD59D9" w14:textId="2C242D34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Map</w:t>
      </w:r>
    </w:p>
    <w:p w14:paraId="57097375" w14:textId="7389553B" w:rsidR="00B11394" w:rsidRPr="009761F0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Custom made map with no external branding, which fits the overall theme of the website</w:t>
      </w:r>
    </w:p>
    <w:p w14:paraId="583D7555" w14:textId="0BAF12C2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Strength</w:t>
      </w:r>
    </w:p>
    <w:p w14:paraId="6FEB0B66" w14:textId="324C3734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Style</w:t>
      </w:r>
    </w:p>
    <w:p w14:paraId="6B602143" w14:textId="301EC6DE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Color</w:t>
      </w:r>
    </w:p>
    <w:p w14:paraId="27BFF590" w14:textId="7DB33C4F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Contrast</w:t>
      </w:r>
    </w:p>
    <w:p w14:paraId="601D8D19" w14:textId="36D03346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Simplicity</w:t>
      </w:r>
    </w:p>
    <w:p w14:paraId="6C4BDB6B" w14:textId="5B3C4CB2" w:rsidR="00110A0D" w:rsidRPr="00B11394" w:rsidRDefault="00110A0D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Main Call to action is above the fold</w:t>
      </w:r>
    </w:p>
    <w:p w14:paraId="7CC5567F" w14:textId="213D9B11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5372A069" w14:textId="4F23F91D" w:rsidR="00B11394" w:rsidRDefault="00981F4B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Lots of animations; on load, while scrolling</w:t>
      </w:r>
    </w:p>
    <w:p w14:paraId="3218BDB4" w14:textId="7158EC43" w:rsidR="00981F4B" w:rsidRDefault="00981F4B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Booking page has a different feel and them than the main website</w:t>
      </w:r>
    </w:p>
    <w:p w14:paraId="7B6CB8E7" w14:textId="6B304B93" w:rsidR="00110A0D" w:rsidRPr="00981F4B" w:rsidRDefault="00110A0D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Hard to find the call to action</w:t>
      </w:r>
    </w:p>
    <w:p w14:paraId="75D4F9BB" w14:textId="641ED050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3E63C8F9" w14:textId="6B2ABB57" w:rsidR="00767554" w:rsidRDefault="00110A0D" w:rsidP="00110A0D">
      <w:pPr>
        <w:pStyle w:val="ListParagraph"/>
        <w:numPr>
          <w:ilvl w:val="0"/>
          <w:numId w:val="27"/>
        </w:numPr>
        <w:rPr>
          <w:lang w:val="en-NZ"/>
        </w:rPr>
      </w:pPr>
      <w:r>
        <w:rPr>
          <w:lang w:val="en-NZ"/>
        </w:rPr>
        <w:t>Highlight the call to action with a different color</w:t>
      </w:r>
    </w:p>
    <w:p w14:paraId="6161ECF8" w14:textId="5EA451EB" w:rsidR="0097429E" w:rsidRPr="00110A0D" w:rsidRDefault="0097429E" w:rsidP="00110A0D">
      <w:pPr>
        <w:pStyle w:val="ListParagraph"/>
        <w:numPr>
          <w:ilvl w:val="0"/>
          <w:numId w:val="27"/>
        </w:numPr>
        <w:rPr>
          <w:lang w:val="en-NZ"/>
        </w:rPr>
      </w:pPr>
      <w:r>
        <w:rPr>
          <w:lang w:val="en-NZ"/>
        </w:rPr>
        <w:t>Make a consistent theme across the whole website</w:t>
      </w:r>
    </w:p>
    <w:p w14:paraId="4F060E57" w14:textId="5D8CF4D0" w:rsidR="00767554" w:rsidRDefault="00767554" w:rsidP="00767554">
      <w:pPr>
        <w:pStyle w:val="Heading3"/>
        <w:rPr>
          <w:lang w:val="en-NZ"/>
        </w:rPr>
      </w:pPr>
      <w:proofErr w:type="spellStart"/>
      <w:r>
        <w:rPr>
          <w:lang w:val="en-NZ"/>
        </w:rPr>
        <w:lastRenderedPageBreak/>
        <w:t>C</w:t>
      </w:r>
      <w:r w:rsidRPr="00767554">
        <w:rPr>
          <w:lang w:val="en-NZ"/>
        </w:rPr>
        <w:t>apellis</w:t>
      </w:r>
      <w:proofErr w:type="spellEnd"/>
    </w:p>
    <w:p w14:paraId="0398B53F" w14:textId="04FFEC8D" w:rsidR="00110A0D" w:rsidRDefault="00110A0D" w:rsidP="00110A0D">
      <w:r>
        <w:object w:dxaOrig="10777" w:dyaOrig="5101" w14:anchorId="72E53470">
          <v:shape id="_x0000_i1041" type="#_x0000_t75" style="width:451.2pt;height:213.6pt" o:ole="">
            <v:imagedata r:id="rId26" o:title=""/>
          </v:shape>
          <o:OLEObject Type="Embed" ProgID="Visio.Drawing.15" ShapeID="_x0000_i1041" DrawAspect="Content" ObjectID="_1660629372" r:id="rId27"/>
        </w:object>
      </w:r>
    </w:p>
    <w:p w14:paraId="69229963" w14:textId="43E024CF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Covid-19 information</w:t>
      </w:r>
    </w:p>
    <w:p w14:paraId="08F0F61D" w14:textId="6F551AF3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Informing customers of relevant timely changes in the header</w:t>
      </w:r>
    </w:p>
    <w:p w14:paraId="2EF7CF5E" w14:textId="60BFDA54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Call to action</w:t>
      </w:r>
    </w:p>
    <w:p w14:paraId="0DDEFB24" w14:textId="020BB0D7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Above the fold</w:t>
      </w:r>
    </w:p>
    <w:p w14:paraId="158BD5AA" w14:textId="49361D03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Easy to find within 3 second scan</w:t>
      </w:r>
    </w:p>
    <w:p w14:paraId="3C03E8D0" w14:textId="6CF92566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Burger Menu</w:t>
      </w:r>
    </w:p>
    <w:p w14:paraId="2D1CA3B4" w14:textId="0C4DA3C5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Navigation – Hidden away until user clicks</w:t>
      </w:r>
    </w:p>
    <w:p w14:paraId="72996FD2" w14:textId="705BF725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Background</w:t>
      </w:r>
    </w:p>
    <w:p w14:paraId="13252EF8" w14:textId="57BC0178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High Contrast</w:t>
      </w:r>
    </w:p>
    <w:p w14:paraId="62913EA5" w14:textId="19907D02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Cycles through photos of barbershop</w:t>
      </w:r>
    </w:p>
    <w:p w14:paraId="5718714B" w14:textId="07749F29" w:rsidR="009761F0" w:rsidRDefault="009761F0" w:rsidP="009761F0">
      <w:pPr>
        <w:rPr>
          <w:lang w:val="en-NZ"/>
        </w:rPr>
      </w:pPr>
    </w:p>
    <w:p w14:paraId="200A8E1C" w14:textId="77777777" w:rsidR="009761F0" w:rsidRPr="009761F0" w:rsidRDefault="009761F0" w:rsidP="009761F0">
      <w:pPr>
        <w:rPr>
          <w:lang w:val="en-NZ"/>
        </w:rPr>
      </w:pPr>
    </w:p>
    <w:p w14:paraId="7ED75DD4" w14:textId="381F5F71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Strength</w:t>
      </w:r>
      <w:r w:rsidR="00981F4B">
        <w:rPr>
          <w:lang w:val="en-NZ"/>
        </w:rPr>
        <w:t>s</w:t>
      </w:r>
    </w:p>
    <w:p w14:paraId="70F7F621" w14:textId="12E031C0" w:rsidR="00B11394" w:rsidRPr="00981F4B" w:rsidRDefault="00B11394" w:rsidP="00B11394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27379C88" w14:textId="269D399C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78B7DB0D" w14:textId="6B6584F1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B7CD377" w14:textId="3DE14939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06C2EB93" w14:textId="2AA6C6D1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EC94FB4" w14:textId="319CDB6D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699AA5DC" w14:textId="4A3DF563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40A43E70" w14:textId="77FC27A0" w:rsidR="00767554" w:rsidRDefault="00767554" w:rsidP="00767554">
      <w:pPr>
        <w:rPr>
          <w:lang w:val="en-NZ"/>
        </w:rPr>
      </w:pPr>
    </w:p>
    <w:p w14:paraId="1F891645" w14:textId="5C1002D4" w:rsidR="00767554" w:rsidRDefault="00767554" w:rsidP="00825576">
      <w:pPr>
        <w:pStyle w:val="Heading3"/>
        <w:rPr>
          <w:lang w:val="en-NZ"/>
        </w:rPr>
      </w:pPr>
      <w:r>
        <w:rPr>
          <w:lang w:val="en-NZ"/>
        </w:rPr>
        <w:lastRenderedPageBreak/>
        <w:t>Fort Worth Barber Shop</w:t>
      </w:r>
    </w:p>
    <w:p w14:paraId="79D9E8A0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Strengths</w:t>
      </w:r>
    </w:p>
    <w:p w14:paraId="37BE37EA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773D42B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519F2606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61829B0E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6A8350FC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4AC6B8C6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44AB6CFB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6D4958C7" w14:textId="31DFBB5C" w:rsidR="00825576" w:rsidRDefault="00825576" w:rsidP="00825576">
      <w:pPr>
        <w:rPr>
          <w:lang w:val="en-NZ"/>
        </w:rPr>
      </w:pPr>
    </w:p>
    <w:p w14:paraId="6F239601" w14:textId="1E315392" w:rsidR="00825576" w:rsidRPr="00825576" w:rsidRDefault="00825576" w:rsidP="00825576">
      <w:pPr>
        <w:pStyle w:val="Heading3"/>
        <w:rPr>
          <w:lang w:val="en-NZ"/>
        </w:rPr>
      </w:pPr>
      <w:r>
        <w:rPr>
          <w:lang w:val="en-NZ"/>
        </w:rPr>
        <w:t>S</w:t>
      </w:r>
      <w:r w:rsidRPr="00825576">
        <w:rPr>
          <w:lang w:val="en-NZ"/>
        </w:rPr>
        <w:t>cissors</w:t>
      </w:r>
      <w:r>
        <w:rPr>
          <w:lang w:val="en-NZ"/>
        </w:rPr>
        <w:t xml:space="preserve"> &amp; S</w:t>
      </w:r>
      <w:r w:rsidRPr="00825576">
        <w:rPr>
          <w:lang w:val="en-NZ"/>
        </w:rPr>
        <w:t>cotch</w:t>
      </w:r>
    </w:p>
    <w:p w14:paraId="7F80A5FB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Strengths</w:t>
      </w:r>
    </w:p>
    <w:p w14:paraId="056C955C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31AA919C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77A0E76F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72DB7E63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698C9FE9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52DFA8E7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695F780A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2EB4C20E" w14:textId="77777777" w:rsidR="00733994" w:rsidRPr="00733994" w:rsidRDefault="00733994" w:rsidP="00733994">
      <w:pPr>
        <w:rPr>
          <w:lang w:val="en-NZ"/>
        </w:rPr>
      </w:pPr>
    </w:p>
    <w:p w14:paraId="3A3DE7A8" w14:textId="10C83E8A" w:rsidR="0037610D" w:rsidRDefault="00257963" w:rsidP="007D4421">
      <w:pPr>
        <w:rPr>
          <w:lang w:val="en-NZ"/>
        </w:rPr>
      </w:pPr>
      <w:r>
        <w:rPr>
          <w:lang w:val="en-NZ"/>
        </w:rPr>
        <w:t xml:space="preserve">Screenshots here not </w:t>
      </w:r>
      <w:proofErr w:type="spellStart"/>
      <w:r>
        <w:rPr>
          <w:lang w:val="en-NZ"/>
        </w:rPr>
        <w:t>urls</w:t>
      </w:r>
      <w:proofErr w:type="spellEnd"/>
      <w:r>
        <w:rPr>
          <w:lang w:val="en-NZ"/>
        </w:rPr>
        <w:t xml:space="preserve">. Add </w:t>
      </w:r>
      <w:proofErr w:type="spellStart"/>
      <w:r>
        <w:rPr>
          <w:lang w:val="en-NZ"/>
        </w:rPr>
        <w:t>url</w:t>
      </w:r>
      <w:proofErr w:type="spellEnd"/>
      <w:r>
        <w:rPr>
          <w:lang w:val="en-NZ"/>
        </w:rPr>
        <w:t xml:space="preserve"> to bib</w:t>
      </w:r>
    </w:p>
    <w:p w14:paraId="6D13F697" w14:textId="77777777" w:rsidR="00DB36CC" w:rsidRPr="007D4421" w:rsidRDefault="00DB36CC" w:rsidP="007D4421">
      <w:pPr>
        <w:rPr>
          <w:lang w:val="en-NZ"/>
        </w:rPr>
      </w:pPr>
    </w:p>
    <w:p w14:paraId="4432E629" w14:textId="12249ACC" w:rsidR="00257963" w:rsidRPr="0037610D" w:rsidRDefault="00CA5FC4" w:rsidP="0037610D">
      <w:pPr>
        <w:pStyle w:val="Heading3"/>
        <w:jc w:val="right"/>
        <w:rPr>
          <w:color w:val="FF0000"/>
          <w:lang w:val="en-NZ"/>
        </w:rPr>
      </w:pPr>
      <w:bookmarkStart w:id="13" w:name="_Toc48302096"/>
      <w:r w:rsidRPr="0037610D">
        <w:rPr>
          <w:color w:val="FF0000"/>
          <w:lang w:val="en-NZ"/>
        </w:rPr>
        <w:t>Stakeholders</w:t>
      </w:r>
      <w:bookmarkEnd w:id="13"/>
    </w:p>
    <w:p w14:paraId="56C703B5" w14:textId="7EB42ACA" w:rsidR="00CA5FC4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Business Owner</w:t>
      </w:r>
    </w:p>
    <w:p w14:paraId="76DE6D1E" w14:textId="020979C4" w:rsidR="00CA5FC4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Customers</w:t>
      </w:r>
    </w:p>
    <w:p w14:paraId="717FF23C" w14:textId="328730E8" w:rsidR="00B26465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Local Government</w:t>
      </w:r>
    </w:p>
    <w:p w14:paraId="3CC132AC" w14:textId="1E0C8E4E" w:rsidR="00733994" w:rsidRPr="0037610D" w:rsidRDefault="00B26465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Adjacent Businesses</w:t>
      </w:r>
    </w:p>
    <w:p w14:paraId="0CF1AD9A" w14:textId="4E83C49D" w:rsidR="00AA274D" w:rsidRDefault="00AA274D" w:rsidP="002B40EF">
      <w:pPr>
        <w:rPr>
          <w:lang w:val="en-NZ"/>
        </w:rPr>
      </w:pPr>
    </w:p>
    <w:p w14:paraId="301A9D6B" w14:textId="2D86FFF7" w:rsidR="00B1446F" w:rsidRDefault="00AA274D" w:rsidP="002B40EF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  <w:r w:rsidR="00B1446F">
        <w:rPr>
          <w:i/>
          <w:iCs/>
          <w:u w:val="single"/>
        </w:rPr>
        <w:br w:type="page"/>
      </w:r>
    </w:p>
    <w:p w14:paraId="76F3AFEE" w14:textId="07CDC155" w:rsidR="00B050E1" w:rsidRDefault="00B050E1" w:rsidP="00F54F10">
      <w:pPr>
        <w:pStyle w:val="Heading1"/>
      </w:pPr>
      <w:bookmarkStart w:id="14" w:name="_Toc48302097"/>
      <w:r>
        <w:lastRenderedPageBreak/>
        <w:t>Site Structure</w:t>
      </w:r>
      <w:bookmarkEnd w:id="14"/>
    </w:p>
    <w:p w14:paraId="1A6BF508" w14:textId="5D9D4890" w:rsidR="00733994" w:rsidRDefault="00733994" w:rsidP="00733994">
      <w:pPr>
        <w:pStyle w:val="Heading2"/>
      </w:pPr>
      <w:bookmarkStart w:id="15" w:name="_Toc48302098"/>
      <w:r w:rsidRPr="0052359F">
        <w:t>Metaphor Exploration</w:t>
      </w:r>
      <w:bookmarkEnd w:id="15"/>
    </w:p>
    <w:p w14:paraId="3AA3E822" w14:textId="5B83EFC5" w:rsidR="00733994" w:rsidRDefault="00E30B22" w:rsidP="00733994">
      <w:pPr>
        <w:rPr>
          <w:lang w:val="en-NZ"/>
        </w:rPr>
      </w:pPr>
      <w:r>
        <w:rPr>
          <w:lang w:val="en-NZ"/>
        </w:rPr>
        <w:t xml:space="preserve">To better communicate ideas amongst a development team and the interested stakeholders in the development process, the use of metaphors can be used. Technical language can be </w:t>
      </w:r>
      <w:r w:rsidR="00B1446F">
        <w:rPr>
          <w:lang w:val="en-NZ"/>
        </w:rPr>
        <w:t>removed,</w:t>
      </w:r>
      <w:r>
        <w:rPr>
          <w:lang w:val="en-NZ"/>
        </w:rPr>
        <w:t xml:space="preserve"> and instead </w:t>
      </w:r>
      <w:r w:rsidR="00B1446F">
        <w:rPr>
          <w:lang w:val="en-NZ"/>
        </w:rPr>
        <w:t xml:space="preserve">general well understood </w:t>
      </w:r>
      <w:r>
        <w:rPr>
          <w:lang w:val="en-NZ"/>
        </w:rPr>
        <w:t xml:space="preserve">ideas can be used to transmit complex </w:t>
      </w:r>
      <w:r w:rsidR="00B1446F">
        <w:rPr>
          <w:lang w:val="en-NZ"/>
        </w:rPr>
        <w:t>technical concepts and ideas</w:t>
      </w:r>
      <w:r>
        <w:rPr>
          <w:lang w:val="en-NZ"/>
        </w:rPr>
        <w:t>.</w:t>
      </w:r>
      <w:r w:rsidR="009A64E1">
        <w:rPr>
          <w:lang w:val="en-NZ"/>
        </w:rPr>
        <w:t xml:space="preserve"> Metaphor helps to map the unknown or the unfamiliar to the known and understood while also at the same time allowing different stakeholders to be more active in the engagement </w:t>
      </w:r>
    </w:p>
    <w:p w14:paraId="7D80A6B0" w14:textId="77777777" w:rsidR="00B1446F" w:rsidRDefault="00B1446F" w:rsidP="00733994">
      <w:pPr>
        <w:rPr>
          <w:lang w:val="en-NZ"/>
        </w:rPr>
      </w:pPr>
    </w:p>
    <w:p w14:paraId="71DBCCBD" w14:textId="58B593AC" w:rsidR="00E30B22" w:rsidRDefault="00E30B22" w:rsidP="00733994">
      <w:pPr>
        <w:rPr>
          <w:lang w:val="en-NZ"/>
        </w:rPr>
      </w:pPr>
      <w:r>
        <w:rPr>
          <w:lang w:val="en-NZ"/>
        </w:rPr>
        <w:t xml:space="preserve">There are 3 types of Metaphors that are used, there are: </w:t>
      </w:r>
    </w:p>
    <w:p w14:paraId="48EF0F91" w14:textId="14308E39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Organizational Metaphors</w:t>
      </w:r>
    </w:p>
    <w:p w14:paraId="25CCDAEE" w14:textId="647A61F3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Functional Metaphors</w:t>
      </w:r>
    </w:p>
    <w:p w14:paraId="460C9DE4" w14:textId="2278D82E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Visual metaphors</w:t>
      </w:r>
    </w:p>
    <w:p w14:paraId="110A0FE4" w14:textId="77777777" w:rsidR="00E30B22" w:rsidRPr="00E30B22" w:rsidRDefault="00E30B22" w:rsidP="00E30B22">
      <w:pPr>
        <w:rPr>
          <w:lang w:val="en-NZ"/>
        </w:rPr>
      </w:pPr>
    </w:p>
    <w:p w14:paraId="3D36B5BA" w14:textId="0D79AF0A" w:rsidR="00733994" w:rsidRDefault="00733994" w:rsidP="00E30B22">
      <w:pPr>
        <w:pStyle w:val="Heading2"/>
      </w:pPr>
      <w:bookmarkStart w:id="16" w:name="_Toc48302099"/>
      <w:r w:rsidRPr="00EC3B4B">
        <w:t>Organizational metaphors</w:t>
      </w:r>
      <w:bookmarkEnd w:id="16"/>
    </w:p>
    <w:p w14:paraId="103CBBD9" w14:textId="77777777" w:rsidR="00550699" w:rsidRPr="00550699" w:rsidRDefault="00550699" w:rsidP="00550699">
      <w:pPr>
        <w:rPr>
          <w:lang w:val="en-NZ"/>
        </w:rPr>
      </w:pPr>
    </w:p>
    <w:p w14:paraId="4B0419D6" w14:textId="77600E5D" w:rsidR="00550699" w:rsidRP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3627233F" w14:textId="037970AA" w:rsidR="00E30B22" w:rsidRDefault="00E30B22" w:rsidP="00E30B22">
      <w:pPr>
        <w:rPr>
          <w:lang w:val="en-NZ"/>
        </w:rPr>
      </w:pPr>
      <w:r>
        <w:rPr>
          <w:lang w:val="en-NZ"/>
        </w:rPr>
        <w:t xml:space="preserve">Organizational metaphors utilize the general understand that people have with </w:t>
      </w:r>
      <w:r w:rsidR="009A64E1">
        <w:rPr>
          <w:lang w:val="en-NZ"/>
        </w:rPr>
        <w:t>how different systems are organized. For example, when you go to a supermarket items are arranged into sections such as the deli, fruit/</w:t>
      </w:r>
      <w:proofErr w:type="spellStart"/>
      <w:r w:rsidR="009A64E1">
        <w:rPr>
          <w:lang w:val="en-NZ"/>
        </w:rPr>
        <w:t>vege</w:t>
      </w:r>
      <w:proofErr w:type="spellEnd"/>
      <w:r w:rsidR="009A64E1">
        <w:rPr>
          <w:lang w:val="en-NZ"/>
        </w:rPr>
        <w:t xml:space="preserve">, </w:t>
      </w:r>
      <w:r w:rsidR="00550699">
        <w:rPr>
          <w:lang w:val="en-NZ"/>
        </w:rPr>
        <w:t>frozen</w:t>
      </w:r>
      <w:r w:rsidR="00981F4B">
        <w:rPr>
          <w:lang w:val="en-NZ"/>
        </w:rPr>
        <w:t xml:space="preserve"> foods</w:t>
      </w:r>
      <w:r w:rsidR="009A64E1">
        <w:rPr>
          <w:lang w:val="en-NZ"/>
        </w:rPr>
        <w:t>, alcohol</w:t>
      </w:r>
      <w:r w:rsidR="00981F4B">
        <w:rPr>
          <w:lang w:val="en-NZ"/>
        </w:rPr>
        <w:t xml:space="preserve"> etc</w:t>
      </w:r>
      <w:r w:rsidR="009A64E1">
        <w:rPr>
          <w:lang w:val="en-NZ"/>
        </w:rPr>
        <w:t xml:space="preserve">. In each of those sections there are different ways in which the items can be displayed such as shelves, fridges, </w:t>
      </w:r>
      <w:r w:rsidR="00550699">
        <w:rPr>
          <w:lang w:val="en-NZ"/>
        </w:rPr>
        <w:t>racks etc.</w:t>
      </w:r>
    </w:p>
    <w:p w14:paraId="75AD149B" w14:textId="68F501C6" w:rsidR="00550699" w:rsidRDefault="00550699" w:rsidP="00E30B22">
      <w:pPr>
        <w:rPr>
          <w:lang w:val="en-NZ"/>
        </w:rPr>
      </w:pPr>
    </w:p>
    <w:p w14:paraId="1A51E9F7" w14:textId="0664EA22" w:rsidR="00550699" w:rsidRDefault="00550699" w:rsidP="00E30B22">
      <w:pPr>
        <w:rPr>
          <w:lang w:val="en-NZ"/>
        </w:rPr>
      </w:pPr>
      <w:r>
        <w:rPr>
          <w:lang w:val="en-NZ"/>
        </w:rPr>
        <w:t>By using these metaphors, we can share a mental model that different people can conceptualize. In terms of a website, the ideas of development can be conveyed about how the elements or components of a website will be grouped or put together on a page or over several pages.</w:t>
      </w:r>
    </w:p>
    <w:p w14:paraId="63EE9A0F" w14:textId="53991374" w:rsidR="00550699" w:rsidRDefault="00550699" w:rsidP="00E30B22">
      <w:pPr>
        <w:rPr>
          <w:lang w:val="en-NZ"/>
        </w:rPr>
      </w:pPr>
    </w:p>
    <w:p w14:paraId="328C3976" w14:textId="6146F12F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34E77125" w14:textId="046019BB" w:rsidR="00550699" w:rsidRDefault="00550699" w:rsidP="00E30B22">
      <w:pPr>
        <w:rPr>
          <w:lang w:val="en-NZ"/>
        </w:rPr>
      </w:pPr>
      <w:r>
        <w:rPr>
          <w:lang w:val="en-NZ"/>
        </w:rPr>
        <w:t xml:space="preserve">For the barbershop selling products and services, </w:t>
      </w:r>
      <w:r w:rsidR="00981F4B">
        <w:rPr>
          <w:lang w:val="en-NZ"/>
        </w:rPr>
        <w:t>it</w:t>
      </w:r>
      <w:r>
        <w:rPr>
          <w:lang w:val="en-NZ"/>
        </w:rPr>
        <w:t xml:space="preserve"> makes sense to use organizational metaphors of business that sell products and services. Metaphors can be drawn from:</w:t>
      </w:r>
    </w:p>
    <w:p w14:paraId="0B2A53CD" w14:textId="49DD1457" w:rsidR="00550699" w:rsidRDefault="00550699" w:rsidP="0055069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Shops like supermarkets</w:t>
      </w:r>
    </w:p>
    <w:p w14:paraId="41623036" w14:textId="6BC3F4DA" w:rsidR="00550699" w:rsidRDefault="00550699" w:rsidP="00550699">
      <w:pPr>
        <w:rPr>
          <w:lang w:val="en-NZ"/>
        </w:rPr>
      </w:pPr>
    </w:p>
    <w:p w14:paraId="57954E7F" w14:textId="77777777" w:rsidR="00550699" w:rsidRPr="00550699" w:rsidRDefault="00550699" w:rsidP="00550699">
      <w:pPr>
        <w:rPr>
          <w:lang w:val="en-NZ"/>
        </w:rPr>
      </w:pPr>
    </w:p>
    <w:p w14:paraId="76E6728A" w14:textId="31E4200D" w:rsidR="00733994" w:rsidRDefault="00733994" w:rsidP="00733994">
      <w:pPr>
        <w:pStyle w:val="Heading2"/>
      </w:pPr>
      <w:bookmarkStart w:id="17" w:name="_Toc48302100"/>
      <w:r w:rsidRPr="00EC3B4B">
        <w:lastRenderedPageBreak/>
        <w:t>Functional metaphors</w:t>
      </w:r>
      <w:bookmarkEnd w:id="17"/>
    </w:p>
    <w:p w14:paraId="17AE62C0" w14:textId="77777777" w:rsidR="00550699" w:rsidRPr="00550699" w:rsidRDefault="00550699" w:rsidP="00550699">
      <w:pPr>
        <w:rPr>
          <w:lang w:val="en-NZ"/>
        </w:rPr>
      </w:pPr>
    </w:p>
    <w:p w14:paraId="72D8AAA6" w14:textId="180F12EE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1555EA43" w14:textId="3A54A1BF" w:rsidR="00550699" w:rsidRDefault="00550699" w:rsidP="00550699">
      <w:pPr>
        <w:rPr>
          <w:lang w:val="en-NZ"/>
        </w:rPr>
      </w:pPr>
      <w:r>
        <w:rPr>
          <w:lang w:val="en-NZ"/>
        </w:rPr>
        <w:t>Ds</w:t>
      </w:r>
    </w:p>
    <w:p w14:paraId="4DB4D79A" w14:textId="77777777" w:rsidR="00550699" w:rsidRPr="00550699" w:rsidRDefault="00550699" w:rsidP="00550699">
      <w:pPr>
        <w:rPr>
          <w:lang w:val="en-NZ"/>
        </w:rPr>
      </w:pPr>
    </w:p>
    <w:p w14:paraId="4CE11B14" w14:textId="191AAAED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2F1BF993" w14:textId="7690F5D9" w:rsidR="00550699" w:rsidRDefault="00E22803" w:rsidP="00550699">
      <w:pPr>
        <w:rPr>
          <w:lang w:val="en-NZ"/>
        </w:rPr>
      </w:pPr>
      <w:proofErr w:type="spellStart"/>
      <w:r>
        <w:rPr>
          <w:lang w:val="en-NZ"/>
        </w:rPr>
        <w:t>C</w:t>
      </w:r>
      <w:r w:rsidR="00550699">
        <w:rPr>
          <w:lang w:val="en-NZ"/>
        </w:rPr>
        <w:t>x</w:t>
      </w:r>
      <w:proofErr w:type="spellEnd"/>
    </w:p>
    <w:p w14:paraId="036181E5" w14:textId="77777777" w:rsidR="00E22803" w:rsidRPr="00550699" w:rsidRDefault="00E22803" w:rsidP="00550699">
      <w:pPr>
        <w:rPr>
          <w:lang w:val="en-NZ"/>
        </w:rPr>
      </w:pPr>
    </w:p>
    <w:p w14:paraId="7F9FBFDE" w14:textId="7498B6B5" w:rsidR="00733994" w:rsidRDefault="00733994" w:rsidP="00733994">
      <w:pPr>
        <w:pStyle w:val="Heading2"/>
      </w:pPr>
      <w:bookmarkStart w:id="18" w:name="_Toc48302101"/>
      <w:r w:rsidRPr="00EC3B4B">
        <w:t>Visual metaphors</w:t>
      </w:r>
      <w:bookmarkEnd w:id="18"/>
    </w:p>
    <w:p w14:paraId="00CC1B61" w14:textId="5BCDE358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04978156" w14:textId="0CB34238" w:rsidR="00550699" w:rsidRDefault="00550699" w:rsidP="00550699">
      <w:pPr>
        <w:rPr>
          <w:lang w:val="en-NZ"/>
        </w:rPr>
      </w:pPr>
      <w:proofErr w:type="spellStart"/>
      <w:r>
        <w:rPr>
          <w:lang w:val="en-NZ"/>
        </w:rPr>
        <w:t>Asdf</w:t>
      </w:r>
      <w:proofErr w:type="spellEnd"/>
    </w:p>
    <w:p w14:paraId="62A97795" w14:textId="77777777" w:rsidR="00550699" w:rsidRPr="00550699" w:rsidRDefault="00550699" w:rsidP="00550699">
      <w:pPr>
        <w:rPr>
          <w:lang w:val="en-NZ"/>
        </w:rPr>
      </w:pPr>
    </w:p>
    <w:p w14:paraId="31430D70" w14:textId="54000648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1FFDCAE1" w14:textId="0FBA6CD5" w:rsidR="00550699" w:rsidRPr="00550699" w:rsidRDefault="00550699" w:rsidP="00550699">
      <w:pPr>
        <w:rPr>
          <w:lang w:val="en-NZ"/>
        </w:rPr>
      </w:pPr>
      <w:proofErr w:type="spellStart"/>
      <w:r>
        <w:rPr>
          <w:lang w:val="en-NZ"/>
        </w:rPr>
        <w:t>asdf</w:t>
      </w:r>
      <w:proofErr w:type="spellEnd"/>
    </w:p>
    <w:p w14:paraId="21A63857" w14:textId="77777777" w:rsidR="00550699" w:rsidRPr="00550699" w:rsidRDefault="00550699" w:rsidP="00550699">
      <w:pPr>
        <w:rPr>
          <w:lang w:val="en-NZ"/>
        </w:rPr>
      </w:pPr>
    </w:p>
    <w:p w14:paraId="1D27E842" w14:textId="3D2AC225" w:rsidR="002B40EF" w:rsidRDefault="002B40EF" w:rsidP="002B40EF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29A9DE15" w14:textId="45F9C3AE" w:rsidR="00B1446F" w:rsidRDefault="00B1446F" w:rsidP="002B40EF">
      <w:pPr>
        <w:rPr>
          <w:i/>
          <w:iCs/>
          <w:u w:val="single"/>
        </w:rPr>
      </w:pPr>
      <w:r>
        <w:rPr>
          <w:i/>
          <w:iCs/>
          <w:u w:val="single"/>
        </w:rPr>
        <w:br w:type="page"/>
      </w:r>
    </w:p>
    <w:p w14:paraId="59EA919A" w14:textId="77777777" w:rsidR="002B40EF" w:rsidRDefault="002B40EF" w:rsidP="002B40EF">
      <w:pPr>
        <w:pStyle w:val="Heading1"/>
      </w:pPr>
      <w:bookmarkStart w:id="19" w:name="_Toc48302102"/>
      <w:r>
        <w:lastRenderedPageBreak/>
        <w:t>Site Content</w:t>
      </w:r>
      <w:bookmarkEnd w:id="19"/>
    </w:p>
    <w:p w14:paraId="16E0A188" w14:textId="4C2CB3D9" w:rsidR="002B40EF" w:rsidRDefault="002B40EF" w:rsidP="002B40EF">
      <w:pPr>
        <w:pStyle w:val="Heading2"/>
      </w:pPr>
      <w:bookmarkStart w:id="20" w:name="_Toc48302103"/>
      <w:r>
        <w:t>Identify content and functional requirements</w:t>
      </w:r>
      <w:bookmarkEnd w:id="20"/>
    </w:p>
    <w:p w14:paraId="69FC7BC6" w14:textId="3234837D" w:rsidR="002B40EF" w:rsidRDefault="002B40EF" w:rsidP="002B40EF">
      <w:pPr>
        <w:rPr>
          <w:lang w:val="en-NZ"/>
        </w:rPr>
      </w:pPr>
      <w:r>
        <w:rPr>
          <w:lang w:val="en-NZ"/>
        </w:rPr>
        <w:t>List the contents</w:t>
      </w:r>
    </w:p>
    <w:p w14:paraId="23A51D6A" w14:textId="77777777" w:rsidR="00E22803" w:rsidRPr="002B40EF" w:rsidRDefault="00E22803" w:rsidP="002B40EF">
      <w:pPr>
        <w:rPr>
          <w:lang w:val="en-NZ"/>
        </w:rPr>
      </w:pPr>
    </w:p>
    <w:p w14:paraId="42A1970D" w14:textId="283E39C8" w:rsidR="002B40EF" w:rsidRDefault="002B40EF" w:rsidP="002B40EF">
      <w:pPr>
        <w:pStyle w:val="Heading2"/>
      </w:pPr>
      <w:bookmarkStart w:id="21" w:name="_Toc48302104"/>
      <w:r>
        <w:t>Group and Label Content</w:t>
      </w:r>
      <w:bookmarkEnd w:id="21"/>
    </w:p>
    <w:p w14:paraId="763B7F1A" w14:textId="4B821778" w:rsidR="002B40EF" w:rsidRDefault="002B40EF" w:rsidP="002B40EF">
      <w:pPr>
        <w:rPr>
          <w:lang w:val="en-NZ"/>
        </w:rPr>
      </w:pPr>
      <w:r>
        <w:rPr>
          <w:lang w:val="en-NZ"/>
        </w:rPr>
        <w:t>Stickies and arrange them into groups, consider different arrangements</w:t>
      </w:r>
    </w:p>
    <w:p w14:paraId="58CB263E" w14:textId="77777777" w:rsidR="00AA274D" w:rsidRPr="002B40EF" w:rsidRDefault="00AA274D" w:rsidP="002B40EF">
      <w:pPr>
        <w:rPr>
          <w:lang w:val="en-NZ"/>
        </w:rPr>
      </w:pPr>
    </w:p>
    <w:p w14:paraId="7E2690D4" w14:textId="77777777" w:rsidR="009B201D" w:rsidRPr="002B40EF" w:rsidRDefault="009B201D" w:rsidP="009B201D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7FA78D74" w14:textId="77777777" w:rsidR="002B40EF" w:rsidRDefault="002B40EF" w:rsidP="009B201D">
      <w:pPr>
        <w:pStyle w:val="Heading1"/>
        <w:jc w:val="left"/>
      </w:pPr>
    </w:p>
    <w:p w14:paraId="3D223B2B" w14:textId="77777777" w:rsidR="00B1446F" w:rsidRDefault="00B1446F" w:rsidP="00F54F10">
      <w:pPr>
        <w:pStyle w:val="Heading1"/>
      </w:pPr>
      <w:r>
        <w:br w:type="page"/>
      </w:r>
    </w:p>
    <w:p w14:paraId="03EAF431" w14:textId="169A6BB2" w:rsidR="00EC3B4B" w:rsidRPr="00EC3B4B" w:rsidRDefault="00B050E1" w:rsidP="00F54F10">
      <w:pPr>
        <w:pStyle w:val="Heading1"/>
      </w:pPr>
      <w:bookmarkStart w:id="22" w:name="_Toc48302105"/>
      <w:r w:rsidRPr="00EC3B4B">
        <w:lastRenderedPageBreak/>
        <w:t>Site structure</w:t>
      </w:r>
      <w:bookmarkEnd w:id="22"/>
      <w:r w:rsidRPr="00EC3B4B">
        <w:t xml:space="preserve"> </w:t>
      </w:r>
    </w:p>
    <w:p w14:paraId="6B0DE451" w14:textId="6CD3965C" w:rsidR="00B050E1" w:rsidRDefault="00B050E1" w:rsidP="0037610D">
      <w:pPr>
        <w:pStyle w:val="Heading2"/>
        <w:ind w:firstLine="0"/>
      </w:pPr>
      <w:bookmarkStart w:id="23" w:name="_Toc48302106"/>
      <w:r w:rsidRPr="00B050E1">
        <w:t>Hierarchical map</w:t>
      </w:r>
      <w:bookmarkEnd w:id="23"/>
    </w:p>
    <w:p w14:paraId="0C3C357F" w14:textId="50965ACF" w:rsidR="000573BD" w:rsidRPr="000573BD" w:rsidRDefault="000573BD" w:rsidP="000573BD">
      <w:pPr>
        <w:rPr>
          <w:lang w:val="en-NZ"/>
        </w:rPr>
      </w:pPr>
      <w:r>
        <w:rPr>
          <w:lang w:val="en-NZ"/>
        </w:rPr>
        <w:t>Text based hierarchical map of the site, called the “site structure listing”</w:t>
      </w:r>
    </w:p>
    <w:p w14:paraId="5FF9FF4E" w14:textId="7ADB085F" w:rsidR="00B050E1" w:rsidRDefault="00C4367B" w:rsidP="0037610D">
      <w:pPr>
        <w:pStyle w:val="Heading2"/>
        <w:ind w:firstLine="0"/>
      </w:pPr>
      <w:bookmarkStart w:id="24" w:name="_Toc48302107"/>
      <w:r w:rsidRPr="00EC3B4B">
        <w:t>Architectural Blueprints</w:t>
      </w:r>
      <w:bookmarkEnd w:id="24"/>
    </w:p>
    <w:p w14:paraId="3FDD1AD3" w14:textId="4011F8C3" w:rsidR="005135DB" w:rsidRPr="005135DB" w:rsidRDefault="005135DB" w:rsidP="005135DB">
      <w:pPr>
        <w:rPr>
          <w:lang w:val="en-NZ"/>
        </w:rPr>
      </w:pPr>
      <w:r>
        <w:rPr>
          <w:lang w:val="en-NZ"/>
        </w:rPr>
        <w:t>Process diagram</w:t>
      </w:r>
      <w:r w:rsidR="000573BD">
        <w:rPr>
          <w:lang w:val="en-NZ"/>
        </w:rPr>
        <w:t>, visual representation of the site structure</w:t>
      </w:r>
    </w:p>
    <w:p w14:paraId="2EA4275C" w14:textId="17B4039F" w:rsidR="00C4367B" w:rsidRPr="00EC3B4B" w:rsidRDefault="00C4367B" w:rsidP="0037610D">
      <w:pPr>
        <w:pStyle w:val="Heading2"/>
        <w:ind w:firstLine="0"/>
      </w:pPr>
      <w:bookmarkStart w:id="25" w:name="_Toc48302108"/>
      <w:r w:rsidRPr="00EC3B4B">
        <w:t>Define navigation</w:t>
      </w:r>
      <w:bookmarkEnd w:id="25"/>
    </w:p>
    <w:p w14:paraId="55F34402" w14:textId="02DC25BB" w:rsidR="00C4367B" w:rsidRDefault="00C4367B" w:rsidP="005135DB">
      <w:pPr>
        <w:pStyle w:val="Heading3"/>
      </w:pPr>
      <w:bookmarkStart w:id="26" w:name="_Toc48302109"/>
      <w:r w:rsidRPr="00EC3B4B">
        <w:t>Global</w:t>
      </w:r>
      <w:bookmarkEnd w:id="26"/>
    </w:p>
    <w:p w14:paraId="52A0295C" w14:textId="4C39409E" w:rsidR="005135DB" w:rsidRPr="005135DB" w:rsidRDefault="005135DB" w:rsidP="005135DB">
      <w:r>
        <w:t>define</w:t>
      </w:r>
    </w:p>
    <w:p w14:paraId="36181EAF" w14:textId="4B70D686" w:rsidR="00C4367B" w:rsidRDefault="00C4367B" w:rsidP="005135DB">
      <w:pPr>
        <w:pStyle w:val="Heading3"/>
      </w:pPr>
      <w:bookmarkStart w:id="27" w:name="_Toc48302110"/>
      <w:r w:rsidRPr="00EC3B4B">
        <w:t>Local</w:t>
      </w:r>
      <w:bookmarkEnd w:id="27"/>
    </w:p>
    <w:p w14:paraId="42E2A673" w14:textId="223732D1" w:rsidR="005135DB" w:rsidRDefault="009B201D" w:rsidP="005135DB">
      <w:r>
        <w:t>D</w:t>
      </w:r>
      <w:r w:rsidR="005135DB">
        <w:t>efine</w:t>
      </w:r>
    </w:p>
    <w:p w14:paraId="3AA54941" w14:textId="77777777" w:rsidR="009B201D" w:rsidRDefault="009B201D" w:rsidP="005135DB"/>
    <w:p w14:paraId="120762F1" w14:textId="77777777" w:rsidR="00733994" w:rsidRPr="002B40EF" w:rsidRDefault="00733994" w:rsidP="00733994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13871E98" w14:textId="77777777" w:rsidR="009B201D" w:rsidRPr="005135DB" w:rsidRDefault="009B201D" w:rsidP="005135DB"/>
    <w:p w14:paraId="4F967202" w14:textId="77777777" w:rsidR="008F3048" w:rsidRDefault="008F3048" w:rsidP="00F54F10">
      <w:pPr>
        <w:pStyle w:val="Heading1"/>
      </w:pPr>
      <w:r>
        <w:br w:type="page"/>
      </w:r>
    </w:p>
    <w:p w14:paraId="5C14AC7A" w14:textId="18C819E7" w:rsidR="00EC3B4B" w:rsidRPr="00EC3B4B" w:rsidRDefault="00315435" w:rsidP="00F54F10">
      <w:pPr>
        <w:pStyle w:val="Heading1"/>
      </w:pPr>
      <w:bookmarkStart w:id="28" w:name="_Toc48302111"/>
      <w:r w:rsidRPr="00EC3B4B">
        <w:lastRenderedPageBreak/>
        <w:t>Visual design</w:t>
      </w:r>
      <w:bookmarkEnd w:id="28"/>
    </w:p>
    <w:p w14:paraId="02D72B38" w14:textId="2FADB0C0" w:rsidR="005A4AFD" w:rsidRDefault="005A4AFD" w:rsidP="005A4AFD">
      <w:r>
        <w:t>Proposed look</w:t>
      </w:r>
    </w:p>
    <w:p w14:paraId="6B5BD3A3" w14:textId="060B8417" w:rsidR="00315435" w:rsidRPr="00EC3B4B" w:rsidRDefault="00315435" w:rsidP="005135DB">
      <w:pPr>
        <w:pStyle w:val="Heading2"/>
        <w:ind w:firstLine="0"/>
      </w:pPr>
      <w:bookmarkStart w:id="29" w:name="_Toc48302112"/>
      <w:r w:rsidRPr="00EC3B4B">
        <w:t>Wireframes</w:t>
      </w:r>
      <w:bookmarkEnd w:id="29"/>
    </w:p>
    <w:p w14:paraId="38677DCB" w14:textId="67BFE380" w:rsidR="00D6386E" w:rsidRPr="005135DB" w:rsidRDefault="00315435" w:rsidP="009B201D">
      <w:pPr>
        <w:pStyle w:val="Heading4"/>
        <w:ind w:left="720"/>
      </w:pPr>
      <w:r w:rsidRPr="005135DB">
        <w:t>Home page</w:t>
      </w:r>
    </w:p>
    <w:p w14:paraId="0F18ACBE" w14:textId="602CB6B7" w:rsidR="00315435" w:rsidRDefault="00EC3B4B" w:rsidP="009B201D">
      <w:pPr>
        <w:pStyle w:val="Heading4"/>
        <w:ind w:left="720"/>
      </w:pPr>
      <w:r w:rsidRPr="005135DB">
        <w:t>Other pages…</w:t>
      </w:r>
    </w:p>
    <w:p w14:paraId="2E6A70D5" w14:textId="77777777" w:rsidR="009B201D" w:rsidRPr="009B201D" w:rsidRDefault="009B201D" w:rsidP="009B201D"/>
    <w:p w14:paraId="1A5CD8E2" w14:textId="0C81334D" w:rsidR="00315435" w:rsidRDefault="00315435" w:rsidP="00EF0324">
      <w:pPr>
        <w:pStyle w:val="Heading2"/>
        <w:ind w:firstLine="0"/>
      </w:pPr>
      <w:bookmarkStart w:id="30" w:name="_Toc48302113"/>
      <w:r w:rsidRPr="00EC3B4B">
        <w:t>Mock-ups</w:t>
      </w:r>
      <w:bookmarkEnd w:id="30"/>
    </w:p>
    <w:p w14:paraId="23414870" w14:textId="63519E05" w:rsidR="00315435" w:rsidRPr="00EC3B4B" w:rsidRDefault="00315435" w:rsidP="009B201D">
      <w:pPr>
        <w:pStyle w:val="Heading4"/>
        <w:ind w:left="720"/>
      </w:pPr>
      <w:r w:rsidRPr="00EC3B4B">
        <w:t>Home Page</w:t>
      </w:r>
    </w:p>
    <w:p w14:paraId="745AE9EC" w14:textId="447779DD" w:rsidR="005A4AFD" w:rsidRDefault="00315435" w:rsidP="009B201D">
      <w:pPr>
        <w:pStyle w:val="Heading4"/>
        <w:ind w:left="720"/>
      </w:pPr>
      <w:r w:rsidRPr="00EC3B4B">
        <w:t>Other pages…</w:t>
      </w:r>
    </w:p>
    <w:p w14:paraId="368AEF00" w14:textId="0AFF9311" w:rsidR="009B201D" w:rsidRPr="009B201D" w:rsidRDefault="009B201D" w:rsidP="009B201D">
      <w:pPr>
        <w:ind w:left="720"/>
      </w:pPr>
      <w:r>
        <w:t>provide alternatives</w:t>
      </w:r>
    </w:p>
    <w:p w14:paraId="33261D85" w14:textId="77777777" w:rsidR="008F3048" w:rsidRDefault="005A4AFD" w:rsidP="005A4AFD">
      <w:pPr>
        <w:pStyle w:val="Heading1"/>
      </w:pPr>
      <w:bookmarkStart w:id="31" w:name="_Toc48302114"/>
      <w:r>
        <w:t>Further Iterations</w:t>
      </w:r>
      <w:bookmarkEnd w:id="31"/>
    </w:p>
    <w:p w14:paraId="41BC6BD1" w14:textId="77777777" w:rsidR="008F3048" w:rsidRDefault="008F3048" w:rsidP="005A4AFD">
      <w:pPr>
        <w:pStyle w:val="Heading1"/>
      </w:pPr>
    </w:p>
    <w:p w14:paraId="1DE5CC3B" w14:textId="584748B0" w:rsidR="00B050E1" w:rsidRDefault="00B050E1" w:rsidP="008F3048">
      <w:pPr>
        <w:pStyle w:val="Heading1"/>
        <w:jc w:val="left"/>
      </w:pPr>
      <w:r>
        <w:br w:type="page"/>
      </w:r>
    </w:p>
    <w:p w14:paraId="13D8BAEB" w14:textId="77777777" w:rsidR="00B050E1" w:rsidRDefault="00B050E1" w:rsidP="008F3048">
      <w:pPr>
        <w:pStyle w:val="Heading1"/>
      </w:pPr>
      <w:bookmarkStart w:id="32" w:name="_Toc48302115"/>
      <w:r w:rsidRPr="00D25A9C">
        <w:lastRenderedPageBreak/>
        <w:t>References</w:t>
      </w:r>
      <w:bookmarkEnd w:id="32"/>
    </w:p>
    <w:p w14:paraId="7C8787C8" w14:textId="77777777" w:rsidR="00B050E1" w:rsidRPr="00077596" w:rsidRDefault="00B050E1" w:rsidP="00B050E1"/>
    <w:p w14:paraId="12BCF185" w14:textId="77777777" w:rsidR="00B050E1" w:rsidRDefault="00B050E1" w:rsidP="00B050E1"/>
    <w:p w14:paraId="50CA121F" w14:textId="77777777" w:rsidR="00597D70" w:rsidRDefault="00597D70"/>
    <w:sectPr w:rsidR="00597D70" w:rsidSect="00FA20AD">
      <w:headerReference w:type="default" r:id="rId28"/>
      <w:footerReference w:type="default" r:id="rId29"/>
      <w:headerReference w:type="first" r:id="rId30"/>
      <w:footerReference w:type="first" r:id="rId31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4" w:author="Mark Christison" w:date="2020-08-05T10:30:00Z" w:initials="MC">
    <w:p w14:paraId="1B6A2471" w14:textId="1F13F686" w:rsidR="009761F0" w:rsidRPr="009B201D" w:rsidRDefault="009761F0" w:rsidP="009B201D">
      <w:pPr>
        <w:rPr>
          <w:lang w:val="en-NZ"/>
        </w:rPr>
      </w:pPr>
      <w:r>
        <w:rPr>
          <w:rStyle w:val="CommentReference"/>
        </w:rPr>
        <w:annotationRef/>
      </w:r>
      <w:r>
        <w:rPr>
          <w:lang w:val="en-NZ"/>
        </w:rPr>
        <w:t>Barber, bookings, different peopl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B6A24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D508E2" w16cex:dateUtc="2020-08-04T22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B6A2471" w16cid:durableId="22D508E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9CC730B" w14:textId="77777777" w:rsidR="006038B9" w:rsidRDefault="006038B9" w:rsidP="00B050E1">
      <w:pPr>
        <w:spacing w:line="240" w:lineRule="auto"/>
      </w:pPr>
      <w:r>
        <w:separator/>
      </w:r>
    </w:p>
  </w:endnote>
  <w:endnote w:type="continuationSeparator" w:id="0">
    <w:p w14:paraId="0FED1426" w14:textId="77777777" w:rsidR="006038B9" w:rsidRDefault="006038B9" w:rsidP="00B050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771777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3A8B838" w14:textId="77777777" w:rsidR="009761F0" w:rsidRPr="00453AF9" w:rsidRDefault="009761F0" w:rsidP="00FA20AD">
        <w:pPr>
          <w:pStyle w:val="Footer"/>
          <w:tabs>
            <w:tab w:val="left" w:pos="898"/>
          </w:tabs>
        </w:pPr>
        <w:r>
          <w:t>Mark Christison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70162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A6A196" w14:textId="77777777" w:rsidR="009761F0" w:rsidRDefault="009761F0" w:rsidP="00FA20AD">
        <w:pPr>
          <w:pStyle w:val="Footer"/>
          <w:rPr>
            <w:noProof/>
          </w:rPr>
        </w:pPr>
        <w:r>
          <w:t>Mark Christison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91EB08" w14:textId="77777777" w:rsidR="009761F0" w:rsidRDefault="009761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5F27DB" w14:textId="77777777" w:rsidR="006038B9" w:rsidRDefault="006038B9" w:rsidP="00B050E1">
      <w:pPr>
        <w:spacing w:line="240" w:lineRule="auto"/>
      </w:pPr>
      <w:r>
        <w:separator/>
      </w:r>
    </w:p>
  </w:footnote>
  <w:footnote w:type="continuationSeparator" w:id="0">
    <w:p w14:paraId="1156F298" w14:textId="77777777" w:rsidR="006038B9" w:rsidRDefault="006038B9" w:rsidP="00B050E1">
      <w:pPr>
        <w:spacing w:line="240" w:lineRule="auto"/>
      </w:pPr>
      <w:r>
        <w:continuationSeparator/>
      </w:r>
    </w:p>
  </w:footnote>
  <w:footnote w:id="1">
    <w:p w14:paraId="3A2C163F" w14:textId="72BFB340" w:rsidR="009761F0" w:rsidRPr="00257963" w:rsidRDefault="009761F0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US"/>
        </w:rPr>
        <w:t>Informal Only, additional client literature required to formaliz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A3E99" w14:textId="06A0F384" w:rsidR="009761F0" w:rsidRDefault="009761F0" w:rsidP="00FA20AD">
    <w:r>
      <w:t>WEB601– Milestone 1</w:t>
    </w:r>
  </w:p>
  <w:p w14:paraId="53907821" w14:textId="77777777" w:rsidR="009761F0" w:rsidRDefault="009761F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35D067" w14:textId="5073C162" w:rsidR="009761F0" w:rsidRDefault="009761F0" w:rsidP="00FA20AD">
    <w:r>
      <w:t>Running head: WEB601 – Milestone 1</w:t>
    </w:r>
  </w:p>
  <w:p w14:paraId="7888C207" w14:textId="77777777" w:rsidR="009761F0" w:rsidRDefault="009761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E262E1"/>
    <w:multiLevelType w:val="multilevel"/>
    <w:tmpl w:val="4858E0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 w15:restartNumberingAfterBreak="0">
    <w:nsid w:val="0DBE53DA"/>
    <w:multiLevelType w:val="hybridMultilevel"/>
    <w:tmpl w:val="4054570A"/>
    <w:lvl w:ilvl="0" w:tplc="1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9650CF"/>
    <w:multiLevelType w:val="hybridMultilevel"/>
    <w:tmpl w:val="0E703FA6"/>
    <w:lvl w:ilvl="0" w:tplc="1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074D2F"/>
    <w:multiLevelType w:val="multilevel"/>
    <w:tmpl w:val="AAE827D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9F10DC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6FD19C3"/>
    <w:multiLevelType w:val="multilevel"/>
    <w:tmpl w:val="6220E6D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92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6" w15:restartNumberingAfterBreak="0">
    <w:nsid w:val="1B3B522F"/>
    <w:multiLevelType w:val="hybridMultilevel"/>
    <w:tmpl w:val="AA121208"/>
    <w:lvl w:ilvl="0" w:tplc="B246DE5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51F76"/>
    <w:multiLevelType w:val="hybridMultilevel"/>
    <w:tmpl w:val="34E25252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E248DF"/>
    <w:multiLevelType w:val="hybridMultilevel"/>
    <w:tmpl w:val="469C4D9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FA367E"/>
    <w:multiLevelType w:val="hybridMultilevel"/>
    <w:tmpl w:val="D1703A6C"/>
    <w:lvl w:ilvl="0" w:tplc="B7386A34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240B28"/>
    <w:multiLevelType w:val="hybridMultilevel"/>
    <w:tmpl w:val="2640BB5C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F">
      <w:start w:val="1"/>
      <w:numFmt w:val="decimal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CB761E"/>
    <w:multiLevelType w:val="multilevel"/>
    <w:tmpl w:val="8160A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2" w15:restartNumberingAfterBreak="0">
    <w:nsid w:val="2EFD5A72"/>
    <w:multiLevelType w:val="hybridMultilevel"/>
    <w:tmpl w:val="3A5C515A"/>
    <w:lvl w:ilvl="0" w:tplc="05BE9CA2">
      <w:start w:val="1"/>
      <w:numFmt w:val="bullet"/>
      <w:lvlText w:val=""/>
      <w:lvlJc w:val="left"/>
      <w:pPr>
        <w:ind w:left="720" w:hanging="360"/>
      </w:pPr>
      <w:rPr>
        <w:rFonts w:ascii="Wingdings" w:hAnsi="Wingdings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751F22"/>
    <w:multiLevelType w:val="multilevel"/>
    <w:tmpl w:val="1F7E8C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4" w15:restartNumberingAfterBreak="0">
    <w:nsid w:val="3C9F5A4B"/>
    <w:multiLevelType w:val="hybridMultilevel"/>
    <w:tmpl w:val="DFBE3C74"/>
    <w:lvl w:ilvl="0" w:tplc="6DA496C8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3DC873FF"/>
    <w:multiLevelType w:val="hybridMultilevel"/>
    <w:tmpl w:val="CEAE9C1A"/>
    <w:lvl w:ilvl="0" w:tplc="1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DF1416"/>
    <w:multiLevelType w:val="multilevel"/>
    <w:tmpl w:val="6220E6D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92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7" w15:restartNumberingAfterBreak="0">
    <w:nsid w:val="4CA762BE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56ED0383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5EE1299A"/>
    <w:multiLevelType w:val="hybridMultilevel"/>
    <w:tmpl w:val="9BBAAB7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A87670"/>
    <w:multiLevelType w:val="multilevel"/>
    <w:tmpl w:val="EAB820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B2238EA"/>
    <w:multiLevelType w:val="hybridMultilevel"/>
    <w:tmpl w:val="50FA1DA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E138D1"/>
    <w:multiLevelType w:val="hybridMultilevel"/>
    <w:tmpl w:val="CB482EE0"/>
    <w:lvl w:ilvl="0" w:tplc="B27601E4">
      <w:start w:val="1"/>
      <w:numFmt w:val="bullet"/>
      <w:lvlText w:val="»"/>
      <w:lvlJc w:val="left"/>
      <w:pPr>
        <w:ind w:left="720" w:hanging="360"/>
      </w:pPr>
      <w:rPr>
        <w:rFonts w:ascii="Courier New" w:hAnsi="Courier New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E1F72CB"/>
    <w:multiLevelType w:val="hybridMultilevel"/>
    <w:tmpl w:val="B296C39A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750EEF"/>
    <w:multiLevelType w:val="hybridMultilevel"/>
    <w:tmpl w:val="45DEB85A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017B72"/>
    <w:multiLevelType w:val="hybridMultilevel"/>
    <w:tmpl w:val="625E1404"/>
    <w:lvl w:ilvl="0" w:tplc="1138E87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895278"/>
    <w:multiLevelType w:val="multilevel"/>
    <w:tmpl w:val="1F7E8C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7" w15:restartNumberingAfterBreak="0">
    <w:nsid w:val="7B2A603A"/>
    <w:multiLevelType w:val="multilevel"/>
    <w:tmpl w:val="B7A4853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4"/>
  </w:num>
  <w:num w:numId="2">
    <w:abstractNumId w:val="26"/>
  </w:num>
  <w:num w:numId="3">
    <w:abstractNumId w:val="13"/>
  </w:num>
  <w:num w:numId="4">
    <w:abstractNumId w:val="11"/>
  </w:num>
  <w:num w:numId="5">
    <w:abstractNumId w:val="16"/>
  </w:num>
  <w:num w:numId="6">
    <w:abstractNumId w:val="5"/>
  </w:num>
  <w:num w:numId="7">
    <w:abstractNumId w:val="0"/>
  </w:num>
  <w:num w:numId="8">
    <w:abstractNumId w:val="10"/>
  </w:num>
  <w:num w:numId="9">
    <w:abstractNumId w:val="3"/>
  </w:num>
  <w:num w:numId="10">
    <w:abstractNumId w:val="17"/>
  </w:num>
  <w:num w:numId="11">
    <w:abstractNumId w:val="4"/>
  </w:num>
  <w:num w:numId="12">
    <w:abstractNumId w:val="18"/>
  </w:num>
  <w:num w:numId="13">
    <w:abstractNumId w:val="27"/>
  </w:num>
  <w:num w:numId="14">
    <w:abstractNumId w:val="25"/>
  </w:num>
  <w:num w:numId="15">
    <w:abstractNumId w:val="6"/>
  </w:num>
  <w:num w:numId="16">
    <w:abstractNumId w:val="9"/>
  </w:num>
  <w:num w:numId="17">
    <w:abstractNumId w:val="21"/>
  </w:num>
  <w:num w:numId="18">
    <w:abstractNumId w:val="20"/>
  </w:num>
  <w:num w:numId="19">
    <w:abstractNumId w:val="8"/>
  </w:num>
  <w:num w:numId="20">
    <w:abstractNumId w:val="23"/>
  </w:num>
  <w:num w:numId="21">
    <w:abstractNumId w:val="24"/>
  </w:num>
  <w:num w:numId="22">
    <w:abstractNumId w:val="19"/>
  </w:num>
  <w:num w:numId="23">
    <w:abstractNumId w:val="2"/>
  </w:num>
  <w:num w:numId="24">
    <w:abstractNumId w:val="12"/>
  </w:num>
  <w:num w:numId="25">
    <w:abstractNumId w:val="15"/>
  </w:num>
  <w:num w:numId="26">
    <w:abstractNumId w:val="1"/>
  </w:num>
  <w:num w:numId="27">
    <w:abstractNumId w:val="22"/>
  </w:num>
  <w:num w:numId="2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ark Christison">
    <w15:presenceInfo w15:providerId="AD" w15:userId="S::Kevin-Christison@live.nmit.ac.nz::ee4deaa8-61b6-4cc3-b203-fdd4a2a5e44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0E1"/>
    <w:rsid w:val="00034519"/>
    <w:rsid w:val="00045A0A"/>
    <w:rsid w:val="000573BD"/>
    <w:rsid w:val="00061D0A"/>
    <w:rsid w:val="000924AF"/>
    <w:rsid w:val="000D708B"/>
    <w:rsid w:val="000F156D"/>
    <w:rsid w:val="000F44C1"/>
    <w:rsid w:val="00106A8E"/>
    <w:rsid w:val="00110A0D"/>
    <w:rsid w:val="00133980"/>
    <w:rsid w:val="00257963"/>
    <w:rsid w:val="002B40EF"/>
    <w:rsid w:val="002F65F7"/>
    <w:rsid w:val="00315435"/>
    <w:rsid w:val="0035436C"/>
    <w:rsid w:val="0037610D"/>
    <w:rsid w:val="00407D26"/>
    <w:rsid w:val="004107DD"/>
    <w:rsid w:val="0048394D"/>
    <w:rsid w:val="004B6707"/>
    <w:rsid w:val="004B7359"/>
    <w:rsid w:val="00501A61"/>
    <w:rsid w:val="005116F4"/>
    <w:rsid w:val="005135DB"/>
    <w:rsid w:val="0052359F"/>
    <w:rsid w:val="00550699"/>
    <w:rsid w:val="00552C44"/>
    <w:rsid w:val="0057626D"/>
    <w:rsid w:val="00597874"/>
    <w:rsid w:val="00597D70"/>
    <w:rsid w:val="005A4AFD"/>
    <w:rsid w:val="006038B9"/>
    <w:rsid w:val="00623C6C"/>
    <w:rsid w:val="006F5E0B"/>
    <w:rsid w:val="00733994"/>
    <w:rsid w:val="00767554"/>
    <w:rsid w:val="007D4421"/>
    <w:rsid w:val="00825576"/>
    <w:rsid w:val="00857588"/>
    <w:rsid w:val="008C2C43"/>
    <w:rsid w:val="008D60FA"/>
    <w:rsid w:val="008F3048"/>
    <w:rsid w:val="008F4FFB"/>
    <w:rsid w:val="00954CB2"/>
    <w:rsid w:val="0097429E"/>
    <w:rsid w:val="009761F0"/>
    <w:rsid w:val="00981F4B"/>
    <w:rsid w:val="009A64E1"/>
    <w:rsid w:val="009A6D8F"/>
    <w:rsid w:val="009B201D"/>
    <w:rsid w:val="009D1932"/>
    <w:rsid w:val="00A23B4B"/>
    <w:rsid w:val="00A5613D"/>
    <w:rsid w:val="00A73130"/>
    <w:rsid w:val="00AA274D"/>
    <w:rsid w:val="00B00742"/>
    <w:rsid w:val="00B050E1"/>
    <w:rsid w:val="00B11394"/>
    <w:rsid w:val="00B1446F"/>
    <w:rsid w:val="00B236DF"/>
    <w:rsid w:val="00B26465"/>
    <w:rsid w:val="00B57FC7"/>
    <w:rsid w:val="00B65ADD"/>
    <w:rsid w:val="00BA14BB"/>
    <w:rsid w:val="00C4367B"/>
    <w:rsid w:val="00CA5FC4"/>
    <w:rsid w:val="00CD2E1F"/>
    <w:rsid w:val="00CE6AC3"/>
    <w:rsid w:val="00D13C67"/>
    <w:rsid w:val="00D6386E"/>
    <w:rsid w:val="00DB36CC"/>
    <w:rsid w:val="00DC38D6"/>
    <w:rsid w:val="00DC6216"/>
    <w:rsid w:val="00E22803"/>
    <w:rsid w:val="00E30B22"/>
    <w:rsid w:val="00E4191F"/>
    <w:rsid w:val="00E623C5"/>
    <w:rsid w:val="00E753B3"/>
    <w:rsid w:val="00E85B55"/>
    <w:rsid w:val="00EA5A0B"/>
    <w:rsid w:val="00EC3B4B"/>
    <w:rsid w:val="00EF0324"/>
    <w:rsid w:val="00F54F10"/>
    <w:rsid w:val="00F63B6C"/>
    <w:rsid w:val="00FA20AD"/>
    <w:rsid w:val="00FB1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AB4DF8"/>
  <w15:chartTrackingRefBased/>
  <w15:docId w15:val="{01A99214-10BD-4E70-991E-1416E022E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4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APA Normal"/>
    <w:qFormat/>
    <w:rsid w:val="00B050E1"/>
    <w:pPr>
      <w:spacing w:after="0" w:line="360" w:lineRule="auto"/>
    </w:pPr>
    <w:rPr>
      <w:rFonts w:ascii="Times New Roman" w:hAnsi="Times New Roman"/>
      <w:sz w:val="24"/>
      <w:szCs w:val="24"/>
      <w:lang w:val="en-GB"/>
    </w:rPr>
  </w:style>
  <w:style w:type="paragraph" w:styleId="Heading1">
    <w:name w:val="heading 1"/>
    <w:aliases w:val="APA Heading 1"/>
    <w:basedOn w:val="Normal"/>
    <w:next w:val="Normal"/>
    <w:link w:val="Heading1Char"/>
    <w:uiPriority w:val="4"/>
    <w:qFormat/>
    <w:rsid w:val="00F54F10"/>
    <w:pPr>
      <w:keepNext/>
      <w:keepLines/>
      <w:jc w:val="center"/>
      <w:outlineLvl w:val="0"/>
    </w:pPr>
    <w:rPr>
      <w:rFonts w:asciiTheme="majorHAnsi" w:eastAsiaTheme="majorEastAsia" w:hAnsiTheme="majorHAnsi" w:cstheme="majorBidi"/>
      <w:b/>
      <w:szCs w:val="32"/>
      <w:lang w:val="en-NZ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626D"/>
    <w:pPr>
      <w:ind w:firstLine="360"/>
      <w:outlineLvl w:val="1"/>
    </w:pPr>
    <w:rPr>
      <w:b/>
      <w:bCs/>
      <w:lang w:val="en-NZ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6A8E"/>
    <w:pPr>
      <w:keepNext/>
      <w:keepLines/>
      <w:outlineLvl w:val="2"/>
    </w:pPr>
    <w:rPr>
      <w:rFonts w:asciiTheme="majorHAnsi" w:eastAsiaTheme="majorEastAsia" w:hAnsiTheme="majorHAnsi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6A8E"/>
    <w:pPr>
      <w:keepNext/>
      <w:keepLines/>
      <w:outlineLvl w:val="3"/>
    </w:pPr>
    <w:rPr>
      <w:rFonts w:asciiTheme="majorHAnsi" w:eastAsiaTheme="majorEastAsia" w:hAnsiTheme="majorHAnsi" w:cstheme="majorBidi"/>
      <w:b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06A8E"/>
    <w:pPr>
      <w:keepNext/>
      <w:keepLines/>
      <w:outlineLvl w:val="4"/>
    </w:pPr>
    <w:rPr>
      <w:rFonts w:asciiTheme="majorHAnsi" w:eastAsiaTheme="majorEastAsia" w:hAnsiTheme="majorHAnsi" w:cstheme="majorBidi"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A4AF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A7">
    <w:name w:val="APA 7"/>
    <w:basedOn w:val="DefaultParagraphFont"/>
    <w:uiPriority w:val="1"/>
    <w:rsid w:val="00623C6C"/>
    <w:rPr>
      <w:lang w:val="en-GB"/>
    </w:rPr>
  </w:style>
  <w:style w:type="paragraph" w:customStyle="1" w:styleId="ToFHeading">
    <w:name w:val="ToF Heading"/>
    <w:basedOn w:val="TOCHeading"/>
    <w:qFormat/>
    <w:rsid w:val="00106A8E"/>
    <w:pPr>
      <w:spacing w:before="240" w:after="160" w:line="259" w:lineRule="auto"/>
    </w:pPr>
  </w:style>
  <w:style w:type="character" w:customStyle="1" w:styleId="Heading1Char">
    <w:name w:val="Heading 1 Char"/>
    <w:aliases w:val="APA Heading 1 Char"/>
    <w:basedOn w:val="DefaultParagraphFont"/>
    <w:link w:val="Heading1"/>
    <w:uiPriority w:val="4"/>
    <w:rsid w:val="00F54F10"/>
    <w:rPr>
      <w:rFonts w:asciiTheme="majorHAnsi" w:eastAsiaTheme="majorEastAsia" w:hAnsiTheme="majorHAnsi" w:cstheme="majorBidi"/>
      <w:b/>
      <w:sz w:val="24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06A8E"/>
    <w:rPr>
      <w:rFonts w:ascii="Times New Roman" w:hAnsi="Times New Roman"/>
      <w:b w:val="0"/>
    </w:rPr>
  </w:style>
  <w:style w:type="paragraph" w:customStyle="1" w:styleId="DecimalAligned">
    <w:name w:val="Decimal Aligned"/>
    <w:basedOn w:val="Normal"/>
    <w:uiPriority w:val="40"/>
    <w:qFormat/>
    <w:rsid w:val="00106A8E"/>
    <w:pPr>
      <w:tabs>
        <w:tab w:val="decimal" w:pos="360"/>
      </w:tabs>
      <w:spacing w:after="200" w:line="276" w:lineRule="auto"/>
    </w:pPr>
    <w:rPr>
      <w:rFonts w:eastAsiaTheme="minorEastAsia" w:cs="Times New Roman"/>
      <w:color w:val="000000" w:themeColor="text1"/>
      <w:sz w:val="22"/>
    </w:rPr>
  </w:style>
  <w:style w:type="character" w:customStyle="1" w:styleId="Heading2Char">
    <w:name w:val="Heading 2 Char"/>
    <w:basedOn w:val="DefaultParagraphFont"/>
    <w:link w:val="Heading2"/>
    <w:uiPriority w:val="9"/>
    <w:rsid w:val="0057626D"/>
    <w:rPr>
      <w:rFonts w:ascii="Times New Roman" w:hAnsi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106A8E"/>
    <w:rPr>
      <w:rFonts w:asciiTheme="majorHAnsi" w:eastAsiaTheme="majorEastAsia" w:hAnsiTheme="majorHAnsi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06A8E"/>
    <w:rPr>
      <w:rFonts w:asciiTheme="majorHAnsi" w:eastAsiaTheme="majorEastAsia" w:hAnsiTheme="majorHAnsi" w:cstheme="majorBidi"/>
      <w:b/>
      <w:i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106A8E"/>
    <w:rPr>
      <w:rFonts w:asciiTheme="majorHAnsi" w:eastAsiaTheme="majorEastAsia" w:hAnsiTheme="majorHAnsi" w:cstheme="majorBidi"/>
      <w:i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106A8E"/>
    <w:pPr>
      <w:spacing w:before="80" w:after="240" w:line="240" w:lineRule="auto"/>
    </w:pPr>
    <w:rPr>
      <w:i/>
      <w:iCs/>
      <w:sz w:val="18"/>
      <w:szCs w:val="18"/>
    </w:rPr>
  </w:style>
  <w:style w:type="paragraph" w:styleId="Title">
    <w:name w:val="Title"/>
    <w:aliases w:val="APA Title"/>
    <w:basedOn w:val="Normal"/>
    <w:next w:val="Normal"/>
    <w:link w:val="TitleChar"/>
    <w:uiPriority w:val="10"/>
    <w:qFormat/>
    <w:rsid w:val="00106A8E"/>
    <w:pPr>
      <w:contextualSpacing/>
      <w:jc w:val="center"/>
    </w:pPr>
    <w:rPr>
      <w:rFonts w:asciiTheme="majorHAnsi" w:eastAsiaTheme="majorEastAsia" w:hAnsiTheme="majorHAnsi" w:cstheme="majorBidi"/>
      <w:spacing w:val="-10"/>
      <w:kern w:val="28"/>
      <w:szCs w:val="56"/>
    </w:rPr>
  </w:style>
  <w:style w:type="character" w:customStyle="1" w:styleId="TitleChar">
    <w:name w:val="Title Char"/>
    <w:aliases w:val="APA Title Char"/>
    <w:basedOn w:val="DefaultParagraphFont"/>
    <w:link w:val="Title"/>
    <w:uiPriority w:val="10"/>
    <w:rsid w:val="00106A8E"/>
    <w:rPr>
      <w:rFonts w:asciiTheme="majorHAnsi" w:eastAsiaTheme="majorEastAsia" w:hAnsiTheme="majorHAnsi" w:cstheme="majorBidi"/>
      <w:spacing w:val="-10"/>
      <w:kern w:val="28"/>
      <w:sz w:val="24"/>
      <w:szCs w:val="56"/>
    </w:rPr>
  </w:style>
  <w:style w:type="character" w:styleId="SubtleEmphasis">
    <w:name w:val="Subtle Emphasis"/>
    <w:basedOn w:val="DefaultParagraphFont"/>
    <w:uiPriority w:val="19"/>
    <w:qFormat/>
    <w:rsid w:val="00106A8E"/>
    <w:rPr>
      <w:i/>
      <w:iCs/>
    </w:rPr>
  </w:style>
  <w:style w:type="character" w:styleId="SubtleReference">
    <w:name w:val="Subtle Reference"/>
    <w:basedOn w:val="DefaultParagraphFont"/>
    <w:uiPriority w:val="31"/>
    <w:qFormat/>
    <w:rsid w:val="00106A8E"/>
    <w:rPr>
      <w:smallCaps/>
      <w:color w:val="5A5A5A" w:themeColor="text1" w:themeTint="A5"/>
    </w:rPr>
  </w:style>
  <w:style w:type="paragraph" w:styleId="Header">
    <w:name w:val="header"/>
    <w:basedOn w:val="Normal"/>
    <w:link w:val="HeaderChar"/>
    <w:uiPriority w:val="99"/>
    <w:unhideWhenUsed/>
    <w:rsid w:val="00B050E1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0E1"/>
    <w:rPr>
      <w:rFonts w:ascii="Times New Roman" w:hAnsi="Times New Roman"/>
      <w:sz w:val="24"/>
      <w:szCs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B050E1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0E1"/>
    <w:rPr>
      <w:rFonts w:ascii="Times New Roman" w:hAnsi="Times New Roman"/>
      <w:sz w:val="24"/>
      <w:szCs w:val="24"/>
      <w:lang w:val="en-GB"/>
    </w:rPr>
  </w:style>
  <w:style w:type="paragraph" w:styleId="TOC1">
    <w:name w:val="toc 1"/>
    <w:basedOn w:val="Normal"/>
    <w:next w:val="Normal"/>
    <w:autoRedefine/>
    <w:uiPriority w:val="39"/>
    <w:unhideWhenUsed/>
    <w:rsid w:val="00B050E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050E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050E1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EC3B4B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EC3B4B"/>
    <w:pPr>
      <w:spacing w:after="100"/>
      <w:ind w:left="480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257963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57963"/>
    <w:rPr>
      <w:rFonts w:ascii="Times New Roman" w:hAnsi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257963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2B40EF"/>
    <w:rPr>
      <w:color w:val="605E5C"/>
      <w:shd w:val="clear" w:color="auto" w:fill="E1DFDD"/>
    </w:rPr>
  </w:style>
  <w:style w:type="character" w:customStyle="1" w:styleId="Heading6Char">
    <w:name w:val="Heading 6 Char"/>
    <w:basedOn w:val="DefaultParagraphFont"/>
    <w:link w:val="Heading6"/>
    <w:uiPriority w:val="9"/>
    <w:rsid w:val="005A4AFD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9B20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20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201D"/>
    <w:rPr>
      <w:rFonts w:ascii="Times New Roman" w:hAnsi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20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201D"/>
    <w:rPr>
      <w:rFonts w:ascii="Times New Roman" w:hAnsi="Times New Roman"/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201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201D"/>
    <w:rPr>
      <w:rFonts w:ascii="Segoe UI" w:hAnsi="Segoe UI" w:cs="Segoe UI"/>
      <w:sz w:val="18"/>
      <w:szCs w:val="18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AA274D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AA27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E6AC3"/>
    <w:pPr>
      <w:spacing w:before="100" w:beforeAutospacing="1" w:after="100" w:afterAutospacing="1" w:line="240" w:lineRule="auto"/>
    </w:pPr>
    <w:rPr>
      <w:rFonts w:eastAsia="Times New Roman" w:cs="Times New Roman"/>
      <w:lang w:val="en-NZ" w:eastAsia="en-NZ"/>
    </w:rPr>
  </w:style>
  <w:style w:type="paragraph" w:customStyle="1" w:styleId="text-justify">
    <w:name w:val="text-justify"/>
    <w:basedOn w:val="Normal"/>
    <w:rsid w:val="00407D26"/>
    <w:pPr>
      <w:spacing w:before="100" w:beforeAutospacing="1" w:after="100" w:afterAutospacing="1" w:line="240" w:lineRule="auto"/>
    </w:pPr>
    <w:rPr>
      <w:rFonts w:eastAsia="Times New Roman" w:cs="Times New Roman"/>
      <w:lang w:val="en-NZ" w:eastAsia="en-N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193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10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30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46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8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79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hyperlink" Target="https://www.usability.gov/how-to-and-tools/methods/scenarios.html" TargetMode="External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www.usability.gov/how-to-and-tools/methods/personas.html" TargetMode="External"/><Relationship Id="rId17" Type="http://schemas.openxmlformats.org/officeDocument/2006/relationships/image" Target="media/image5.jpeg"/><Relationship Id="rId25" Type="http://schemas.openxmlformats.org/officeDocument/2006/relationships/package" Target="embeddings/Microsoft_Visio_Drawing2.vsdx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6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8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1.xml"/><Relationship Id="rId10" Type="http://schemas.microsoft.com/office/2016/09/relationships/commentsIds" Target="commentsIds.xml"/><Relationship Id="rId19" Type="http://schemas.openxmlformats.org/officeDocument/2006/relationships/hyperlink" Target="http://maryshaw.net/website-competitive-analysis/" TargetMode="External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jpeg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angepast 1">
      <a:majorFont>
        <a:latin typeface="Times New Roman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9ACEB5-FDBF-4D2F-8E5F-321DF2ED5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4</TotalTime>
  <Pages>1</Pages>
  <Words>1830</Words>
  <Characters>10435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Christison</dc:creator>
  <cp:keywords/>
  <dc:description/>
  <cp:lastModifiedBy>Mark Christison</cp:lastModifiedBy>
  <cp:revision>42</cp:revision>
  <dcterms:created xsi:type="dcterms:W3CDTF">2020-07-29T06:10:00Z</dcterms:created>
  <dcterms:modified xsi:type="dcterms:W3CDTF">2020-09-02T21:09:00Z</dcterms:modified>
</cp:coreProperties>
</file>